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668" w:type="dxa"/>
        <w:tblInd w:w="-459" w:type="dxa"/>
        <w:tblLook w:val="01E0"/>
      </w:tblPr>
      <w:tblGrid>
        <w:gridCol w:w="4608"/>
        <w:gridCol w:w="921"/>
        <w:gridCol w:w="4139"/>
      </w:tblGrid>
      <w:tr w:rsidR="00ED16DF" w:rsidRPr="00AD0FB2" w:rsidTr="00011EB6">
        <w:trPr>
          <w:trHeight w:val="480"/>
        </w:trPr>
        <w:tc>
          <w:tcPr>
            <w:tcW w:w="4608" w:type="dxa"/>
          </w:tcPr>
          <w:p w:rsidR="00ED16DF" w:rsidRDefault="00267FCA" w:rsidP="003C24AC">
            <w:pPr>
              <w:rPr>
                <w:sz w:val="28"/>
                <w:szCs w:val="28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9" type="#_x0000_t75" style="position:absolute;margin-left:-83.55pt;margin-top:-54.9pt;width:612pt;height:841.8pt;z-index:1">
                  <v:imagedata r:id="rId7" o:title="титул ПДБ"/>
                </v:shape>
              </w:pict>
            </w:r>
            <w:r w:rsidR="00ED16DF" w:rsidRPr="00AD0FB2">
              <w:rPr>
                <w:sz w:val="28"/>
                <w:szCs w:val="28"/>
              </w:rPr>
              <w:t>«СОГЛАСОВАНО»</w:t>
            </w:r>
          </w:p>
          <w:p w:rsidR="00ED16DF" w:rsidRDefault="00ED16DF" w:rsidP="003C24AC">
            <w:r>
              <w:t xml:space="preserve">Председатель Комитета по </w:t>
            </w:r>
            <w:r w:rsidRPr="00410560">
              <w:t>транспорту, организации дорожного движения и развитию улично-дорожной сети Администрации города Екатеринбурга</w:t>
            </w:r>
          </w:p>
          <w:p w:rsidR="00ED16DF" w:rsidRPr="00410560" w:rsidRDefault="00ED16DF" w:rsidP="003C24AC"/>
          <w:p w:rsidR="00ED16DF" w:rsidRDefault="00ED16DF" w:rsidP="003C24A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 А.В. Курлыков</w:t>
            </w:r>
          </w:p>
          <w:p w:rsidR="00ED16DF" w:rsidRPr="00D00C30" w:rsidRDefault="00ED16DF" w:rsidP="003C24AC">
            <w:pPr>
              <w:rPr>
                <w:sz w:val="28"/>
                <w:szCs w:val="28"/>
              </w:rPr>
            </w:pPr>
          </w:p>
          <w:p w:rsidR="00ED16DF" w:rsidRDefault="00ED16DF" w:rsidP="003C24A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____» ________ 2013 года</w:t>
            </w:r>
          </w:p>
          <w:p w:rsidR="00ED16DF" w:rsidRPr="00AD0FB2" w:rsidRDefault="00ED16DF" w:rsidP="003C24AC">
            <w:pPr>
              <w:rPr>
                <w:sz w:val="28"/>
                <w:szCs w:val="28"/>
              </w:rPr>
            </w:pPr>
          </w:p>
          <w:p w:rsidR="00ED16DF" w:rsidRDefault="00ED16DF" w:rsidP="003C24AC">
            <w:pPr>
              <w:rPr>
                <w:sz w:val="28"/>
                <w:szCs w:val="28"/>
              </w:rPr>
            </w:pPr>
            <w:r w:rsidRPr="00AD0FB2">
              <w:rPr>
                <w:sz w:val="28"/>
                <w:szCs w:val="28"/>
              </w:rPr>
              <w:t>«СОГЛАСОВАНО»</w:t>
            </w:r>
          </w:p>
          <w:p w:rsidR="00ED16DF" w:rsidRPr="00410560" w:rsidRDefault="00ED16DF" w:rsidP="003C24AC"/>
          <w:p w:rsidR="00ED16DF" w:rsidRDefault="00ED16DF" w:rsidP="003C24AC">
            <w:r w:rsidRPr="00410560">
              <w:t>Начальник ОГИБДД</w:t>
            </w:r>
            <w:r>
              <w:t xml:space="preserve"> </w:t>
            </w:r>
            <w:r w:rsidRPr="00410560">
              <w:t xml:space="preserve"> УМВД Росс</w:t>
            </w:r>
            <w:r>
              <w:t xml:space="preserve">ии по городу Екатеринбургу </w:t>
            </w:r>
          </w:p>
          <w:p w:rsidR="00ED16DF" w:rsidRDefault="00ED16DF" w:rsidP="003C24AC">
            <w:r>
              <w:t>подполковник</w:t>
            </w:r>
            <w:r w:rsidRPr="00410560">
              <w:t xml:space="preserve"> полиции</w:t>
            </w:r>
          </w:p>
          <w:p w:rsidR="00ED16DF" w:rsidRPr="00410560" w:rsidRDefault="00ED16DF" w:rsidP="003C24AC"/>
          <w:p w:rsidR="00ED16DF" w:rsidRDefault="00ED16DF" w:rsidP="003C24A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</w:t>
            </w:r>
            <w:r w:rsidRPr="00D00C30">
              <w:rPr>
                <w:sz w:val="28"/>
                <w:szCs w:val="28"/>
              </w:rPr>
              <w:t xml:space="preserve"> В.А. Горев</w:t>
            </w:r>
          </w:p>
          <w:p w:rsidR="00ED16DF" w:rsidRPr="00D00C30" w:rsidRDefault="00ED16DF" w:rsidP="003C24AC">
            <w:pPr>
              <w:rPr>
                <w:sz w:val="28"/>
                <w:szCs w:val="28"/>
              </w:rPr>
            </w:pPr>
          </w:p>
          <w:p w:rsidR="00ED16DF" w:rsidRPr="00AD0FB2" w:rsidRDefault="00ED16DF" w:rsidP="003C24A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____»____________ 2013 года</w:t>
            </w:r>
          </w:p>
          <w:p w:rsidR="00ED16DF" w:rsidRPr="00AD0FB2" w:rsidRDefault="00ED16DF" w:rsidP="003C24A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921" w:type="dxa"/>
          </w:tcPr>
          <w:p w:rsidR="00ED16DF" w:rsidRPr="00AD0FB2" w:rsidRDefault="00ED16DF" w:rsidP="00446A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39" w:type="dxa"/>
          </w:tcPr>
          <w:p w:rsidR="00ED16DF" w:rsidRPr="00AD0FB2" w:rsidRDefault="00ED16DF" w:rsidP="00446AB1">
            <w:pPr>
              <w:jc w:val="right"/>
              <w:rPr>
                <w:sz w:val="28"/>
                <w:szCs w:val="28"/>
              </w:rPr>
            </w:pPr>
            <w:r w:rsidRPr="00AD0FB2">
              <w:rPr>
                <w:sz w:val="28"/>
                <w:szCs w:val="28"/>
              </w:rPr>
              <w:t>УТВЕРЖДАЮ</w:t>
            </w:r>
            <w:r>
              <w:rPr>
                <w:sz w:val="28"/>
                <w:szCs w:val="28"/>
              </w:rPr>
              <w:t>:</w:t>
            </w:r>
          </w:p>
          <w:p w:rsidR="00ED16DF" w:rsidRPr="00121C08" w:rsidRDefault="00ED16DF" w:rsidP="00121C08">
            <w:pPr>
              <w:tabs>
                <w:tab w:val="left" w:pos="5103"/>
              </w:tabs>
              <w:jc w:val="right"/>
              <w:rPr>
                <w:sz w:val="28"/>
                <w:szCs w:val="28"/>
              </w:rPr>
            </w:pPr>
            <w:r w:rsidRPr="00121C08">
              <w:rPr>
                <w:sz w:val="28"/>
                <w:szCs w:val="28"/>
              </w:rPr>
              <w:t>Заведующая МБДОУ № 48</w:t>
            </w:r>
          </w:p>
          <w:p w:rsidR="00ED16DF" w:rsidRPr="00121C08" w:rsidRDefault="00ED16DF" w:rsidP="00121C08">
            <w:pPr>
              <w:tabs>
                <w:tab w:val="left" w:pos="5103"/>
              </w:tabs>
              <w:jc w:val="right"/>
              <w:rPr>
                <w:sz w:val="28"/>
                <w:szCs w:val="28"/>
              </w:rPr>
            </w:pPr>
            <w:r w:rsidRPr="00121C08">
              <w:rPr>
                <w:sz w:val="28"/>
                <w:szCs w:val="28"/>
              </w:rPr>
              <w:t>И.А.</w:t>
            </w:r>
            <w:r>
              <w:rPr>
                <w:sz w:val="28"/>
                <w:szCs w:val="28"/>
              </w:rPr>
              <w:t xml:space="preserve"> </w:t>
            </w:r>
            <w:r w:rsidRPr="00121C08">
              <w:rPr>
                <w:sz w:val="28"/>
                <w:szCs w:val="28"/>
              </w:rPr>
              <w:t>Логинова ____________</w:t>
            </w:r>
          </w:p>
          <w:p w:rsidR="00ED16DF" w:rsidRDefault="00ED16DF" w:rsidP="00121C08">
            <w:pPr>
              <w:tabs>
                <w:tab w:val="left" w:pos="5103"/>
              </w:tabs>
              <w:rPr>
                <w:color w:val="FF0000"/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 xml:space="preserve">         </w:t>
            </w:r>
          </w:p>
          <w:p w:rsidR="00ED16DF" w:rsidRDefault="00ED16DF" w:rsidP="00121C08">
            <w:pPr>
              <w:tabs>
                <w:tab w:val="left" w:pos="5103"/>
              </w:tabs>
              <w:rPr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 xml:space="preserve">                       </w:t>
            </w:r>
            <w:r>
              <w:rPr>
                <w:sz w:val="28"/>
                <w:szCs w:val="28"/>
              </w:rPr>
              <w:t xml:space="preserve">Приказ </w:t>
            </w:r>
            <w:r w:rsidRPr="00011EB6"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 xml:space="preserve">134 </w:t>
            </w:r>
            <w:r w:rsidRPr="00011EB6">
              <w:rPr>
                <w:sz w:val="28"/>
                <w:szCs w:val="28"/>
              </w:rPr>
              <w:t xml:space="preserve">– од </w:t>
            </w:r>
          </w:p>
          <w:p w:rsidR="00ED16DF" w:rsidRPr="00121C08" w:rsidRDefault="00ED16DF" w:rsidP="00121C08">
            <w:pPr>
              <w:tabs>
                <w:tab w:val="left" w:pos="5103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         </w:t>
            </w:r>
            <w:r w:rsidRPr="00011EB6">
              <w:rPr>
                <w:sz w:val="28"/>
                <w:szCs w:val="28"/>
              </w:rPr>
              <w:t>от «31» мая</w:t>
            </w:r>
            <w:r w:rsidRPr="00121C08">
              <w:rPr>
                <w:sz w:val="28"/>
                <w:szCs w:val="28"/>
              </w:rPr>
              <w:t xml:space="preserve">  201</w:t>
            </w:r>
            <w:r>
              <w:rPr>
                <w:sz w:val="28"/>
                <w:szCs w:val="28"/>
              </w:rPr>
              <w:t>3</w:t>
            </w:r>
            <w:r w:rsidRPr="00121C08">
              <w:rPr>
                <w:sz w:val="28"/>
                <w:szCs w:val="28"/>
              </w:rPr>
              <w:t>г.</w:t>
            </w:r>
          </w:p>
          <w:p w:rsidR="00ED16DF" w:rsidRPr="00AD0FB2" w:rsidRDefault="00ED16DF" w:rsidP="00446AB1">
            <w:pPr>
              <w:jc w:val="right"/>
              <w:rPr>
                <w:sz w:val="28"/>
                <w:szCs w:val="28"/>
              </w:rPr>
            </w:pPr>
          </w:p>
          <w:p w:rsidR="00ED16DF" w:rsidRPr="00AD0FB2" w:rsidRDefault="00ED16DF" w:rsidP="00446AB1">
            <w:pPr>
              <w:jc w:val="both"/>
              <w:rPr>
                <w:sz w:val="28"/>
                <w:szCs w:val="28"/>
              </w:rPr>
            </w:pPr>
          </w:p>
        </w:tc>
      </w:tr>
    </w:tbl>
    <w:p w:rsidR="00761A95" w:rsidRDefault="00761A95" w:rsidP="009F077B">
      <w:pPr>
        <w:spacing w:line="360" w:lineRule="auto"/>
        <w:jc w:val="center"/>
        <w:rPr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sz w:val="28"/>
          <w:szCs w:val="28"/>
        </w:rPr>
      </w:pPr>
    </w:p>
    <w:p w:rsidR="00761A95" w:rsidRDefault="00761A95" w:rsidP="00494032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761A95" w:rsidRDefault="00761A95" w:rsidP="009F077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дорожной безопасности </w:t>
      </w:r>
    </w:p>
    <w:p w:rsidR="00761A95" w:rsidRPr="00121C08" w:rsidRDefault="00761A95" w:rsidP="009F077B">
      <w:pPr>
        <w:spacing w:line="360" w:lineRule="auto"/>
        <w:jc w:val="center"/>
        <w:rPr>
          <w:sz w:val="28"/>
          <w:szCs w:val="28"/>
          <w:u w:val="single"/>
        </w:rPr>
      </w:pPr>
      <w:r w:rsidRPr="00121C08">
        <w:rPr>
          <w:sz w:val="28"/>
          <w:szCs w:val="28"/>
          <w:u w:val="single"/>
        </w:rPr>
        <w:t>Муниципального бюджетного дошкольного образовательного учреждения – детского сада № 48</w:t>
      </w:r>
    </w:p>
    <w:p w:rsidR="00761A95" w:rsidRDefault="00761A95" w:rsidP="009F077B">
      <w:pPr>
        <w:spacing w:line="360" w:lineRule="auto"/>
        <w:jc w:val="center"/>
      </w:pPr>
      <w:r>
        <w:t>(наименование образовательного учреждения)</w:t>
      </w:r>
    </w:p>
    <w:p w:rsidR="00761A95" w:rsidRDefault="00761A95" w:rsidP="009F077B">
      <w:pPr>
        <w:spacing w:line="360" w:lineRule="auto"/>
        <w:jc w:val="center"/>
      </w:pPr>
    </w:p>
    <w:p w:rsidR="00761A95" w:rsidRDefault="00761A95" w:rsidP="009F077B">
      <w:pPr>
        <w:spacing w:line="360" w:lineRule="auto"/>
        <w:jc w:val="center"/>
      </w:pPr>
    </w:p>
    <w:p w:rsidR="00761A95" w:rsidRDefault="00761A95" w:rsidP="009F077B">
      <w:pPr>
        <w:spacing w:line="360" w:lineRule="auto"/>
        <w:jc w:val="center"/>
      </w:pPr>
    </w:p>
    <w:p w:rsidR="00761A95" w:rsidRDefault="00761A95" w:rsidP="009F077B">
      <w:pPr>
        <w:spacing w:line="360" w:lineRule="auto"/>
        <w:jc w:val="center"/>
      </w:pPr>
    </w:p>
    <w:p w:rsidR="00761A95" w:rsidRDefault="00761A95" w:rsidP="009F077B">
      <w:pPr>
        <w:spacing w:line="360" w:lineRule="auto"/>
        <w:jc w:val="center"/>
      </w:pPr>
    </w:p>
    <w:p w:rsidR="00761A95" w:rsidRDefault="00761A95" w:rsidP="009F077B">
      <w:pPr>
        <w:spacing w:line="360" w:lineRule="auto"/>
        <w:jc w:val="center"/>
      </w:pPr>
    </w:p>
    <w:p w:rsidR="00761A95" w:rsidRDefault="00761A95" w:rsidP="009F077B">
      <w:pPr>
        <w:spacing w:line="360" w:lineRule="auto"/>
        <w:jc w:val="center"/>
      </w:pPr>
    </w:p>
    <w:p w:rsidR="00761A95" w:rsidRDefault="00761A95" w:rsidP="009F077B">
      <w:pPr>
        <w:spacing w:line="360" w:lineRule="auto"/>
        <w:jc w:val="center"/>
      </w:pPr>
    </w:p>
    <w:p w:rsidR="00494032" w:rsidRDefault="00494032" w:rsidP="00ED16DF">
      <w:pPr>
        <w:spacing w:line="360" w:lineRule="auto"/>
        <w:jc w:val="center"/>
        <w:rPr>
          <w:sz w:val="28"/>
          <w:szCs w:val="28"/>
        </w:rPr>
      </w:pPr>
    </w:p>
    <w:p w:rsidR="00494032" w:rsidRDefault="00494032" w:rsidP="00ED16DF">
      <w:pPr>
        <w:spacing w:line="360" w:lineRule="auto"/>
        <w:jc w:val="center"/>
        <w:rPr>
          <w:sz w:val="28"/>
          <w:szCs w:val="28"/>
        </w:rPr>
      </w:pPr>
    </w:p>
    <w:p w:rsidR="00494032" w:rsidRPr="00494032" w:rsidRDefault="00761A95" w:rsidP="0049403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3</w:t>
      </w:r>
    </w:p>
    <w:p w:rsidR="00761A95" w:rsidRDefault="00761A95" w:rsidP="009F077B">
      <w:pPr>
        <w:spacing w:line="360" w:lineRule="auto"/>
        <w:ind w:left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761A95" w:rsidRDefault="00761A95" w:rsidP="00121C08">
      <w:pPr>
        <w:jc w:val="center"/>
        <w:rPr>
          <w:sz w:val="28"/>
          <w:szCs w:val="28"/>
        </w:rPr>
      </w:pPr>
      <w:r>
        <w:rPr>
          <w:sz w:val="28"/>
          <w:szCs w:val="28"/>
        </w:rPr>
        <w:t>_</w:t>
      </w:r>
      <w:r>
        <w:rPr>
          <w:sz w:val="28"/>
          <w:szCs w:val="28"/>
          <w:u w:val="single"/>
        </w:rPr>
        <w:t xml:space="preserve">Муниципальное бюджетное дошкольное образовательное учреждение – </w:t>
      </w:r>
      <w:r>
        <w:rPr>
          <w:sz w:val="28"/>
          <w:szCs w:val="28"/>
        </w:rPr>
        <w:t>___________________</w:t>
      </w:r>
      <w:r>
        <w:rPr>
          <w:sz w:val="28"/>
          <w:szCs w:val="28"/>
          <w:u w:val="single"/>
        </w:rPr>
        <w:t>детский сад № 48 (далее по тексту МБДОУ)</w:t>
      </w:r>
      <w:r>
        <w:rPr>
          <w:sz w:val="28"/>
          <w:szCs w:val="28"/>
        </w:rPr>
        <w:t>_______</w:t>
      </w:r>
    </w:p>
    <w:p w:rsidR="00761A95" w:rsidRPr="000943EE" w:rsidRDefault="00761A95" w:rsidP="009F077B">
      <w:pPr>
        <w:jc w:val="center"/>
        <w:rPr>
          <w:sz w:val="20"/>
          <w:szCs w:val="20"/>
        </w:rPr>
      </w:pPr>
      <w:r w:rsidRPr="000943EE">
        <w:rPr>
          <w:sz w:val="20"/>
          <w:szCs w:val="20"/>
        </w:rPr>
        <w:t>(Полное наименование образовательного учреждения)</w:t>
      </w:r>
    </w:p>
    <w:p w:rsidR="00761A95" w:rsidRDefault="00761A95" w:rsidP="00237774">
      <w:pPr>
        <w:shd w:val="clear" w:color="auto" w:fill="FFFFFF"/>
        <w:ind w:left="2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Юридический адрес: </w:t>
      </w:r>
      <w:smartTag w:uri="urn:schemas-microsoft-com:office:smarttags" w:element="metricconverter">
        <w:smartTagPr>
          <w:attr w:name="ProductID" w:val="620130, г"/>
        </w:smartTagPr>
        <w:r w:rsidRPr="00121C08">
          <w:rPr>
            <w:sz w:val="28"/>
            <w:szCs w:val="28"/>
            <w:u w:val="single"/>
          </w:rPr>
          <w:t>620130, г</w:t>
        </w:r>
      </w:smartTag>
      <w:r w:rsidRPr="00121C08">
        <w:rPr>
          <w:sz w:val="28"/>
          <w:szCs w:val="28"/>
          <w:u w:val="single"/>
        </w:rPr>
        <w:t>. Екате</w:t>
      </w:r>
      <w:r>
        <w:rPr>
          <w:sz w:val="28"/>
          <w:szCs w:val="28"/>
          <w:u w:val="single"/>
        </w:rPr>
        <w:t>ринбург, ул. Белинского, 226 а,</w:t>
      </w:r>
      <w:r>
        <w:rPr>
          <w:sz w:val="28"/>
          <w:szCs w:val="28"/>
        </w:rPr>
        <w:t>______</w:t>
      </w:r>
    </w:p>
    <w:p w:rsidR="00761A95" w:rsidRDefault="00761A95" w:rsidP="009F077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актический адрес: </w:t>
      </w:r>
      <w:smartTag w:uri="urn:schemas-microsoft-com:office:smarttags" w:element="metricconverter">
        <w:smartTagPr>
          <w:attr w:name="ProductID" w:val="620130, г"/>
        </w:smartTagPr>
        <w:r w:rsidRPr="00121C08">
          <w:rPr>
            <w:sz w:val="28"/>
            <w:szCs w:val="28"/>
            <w:u w:val="single"/>
          </w:rPr>
          <w:t>620130, г</w:t>
        </w:r>
      </w:smartTag>
      <w:r w:rsidRPr="00121C08">
        <w:rPr>
          <w:sz w:val="28"/>
          <w:szCs w:val="28"/>
          <w:u w:val="single"/>
        </w:rPr>
        <w:t>. Екате</w:t>
      </w:r>
      <w:r>
        <w:rPr>
          <w:sz w:val="28"/>
          <w:szCs w:val="28"/>
          <w:u w:val="single"/>
        </w:rPr>
        <w:t>ринбург, ул. Белинского, 226 а,</w:t>
      </w:r>
      <w:r>
        <w:rPr>
          <w:sz w:val="28"/>
          <w:szCs w:val="28"/>
        </w:rPr>
        <w:t>_______</w:t>
      </w:r>
    </w:p>
    <w:p w:rsidR="00761A95" w:rsidRDefault="00761A95" w:rsidP="009F077B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и образовательного учреждени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94"/>
        <w:gridCol w:w="3969"/>
        <w:gridCol w:w="1808"/>
      </w:tblGrid>
      <w:tr w:rsidR="00ED16DF" w:rsidRPr="00ED16DF" w:rsidTr="006A0B6C">
        <w:tc>
          <w:tcPr>
            <w:tcW w:w="3794" w:type="dxa"/>
            <w:shd w:val="clear" w:color="auto" w:fill="auto"/>
          </w:tcPr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Заведующий (руководитель)  </w:t>
            </w:r>
          </w:p>
        </w:tc>
        <w:tc>
          <w:tcPr>
            <w:tcW w:w="3969" w:type="dxa"/>
            <w:shd w:val="clear" w:color="auto" w:fill="auto"/>
          </w:tcPr>
          <w:p w:rsidR="00ED16DF" w:rsidRPr="006A0B6C" w:rsidRDefault="00ED16DF" w:rsidP="006A0B6C">
            <w:pPr>
              <w:spacing w:line="360" w:lineRule="auto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Логинова Инна Александровна</w:t>
            </w:r>
          </w:p>
        </w:tc>
        <w:tc>
          <w:tcPr>
            <w:tcW w:w="1808" w:type="dxa"/>
            <w:shd w:val="clear" w:color="auto" w:fill="auto"/>
          </w:tcPr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260 18 28</w:t>
            </w:r>
          </w:p>
        </w:tc>
      </w:tr>
      <w:tr w:rsidR="00ED16DF" w:rsidRPr="00ED16DF" w:rsidTr="006A0B6C">
        <w:tc>
          <w:tcPr>
            <w:tcW w:w="3794" w:type="dxa"/>
            <w:shd w:val="clear" w:color="auto" w:fill="auto"/>
          </w:tcPr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Заместитель  заведующего</w:t>
            </w:r>
          </w:p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по воспитательной и</w:t>
            </w:r>
          </w:p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методической работе       </w:t>
            </w:r>
          </w:p>
        </w:tc>
        <w:tc>
          <w:tcPr>
            <w:tcW w:w="3969" w:type="dxa"/>
            <w:shd w:val="clear" w:color="auto" w:fill="auto"/>
          </w:tcPr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Басова Ирина Владимировна                   </w:t>
            </w:r>
          </w:p>
        </w:tc>
        <w:tc>
          <w:tcPr>
            <w:tcW w:w="1808" w:type="dxa"/>
            <w:shd w:val="clear" w:color="auto" w:fill="auto"/>
          </w:tcPr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260 18 25</w:t>
            </w:r>
          </w:p>
        </w:tc>
      </w:tr>
      <w:tr w:rsidR="00ED16DF" w:rsidRPr="00ED16DF" w:rsidTr="006A0B6C">
        <w:tc>
          <w:tcPr>
            <w:tcW w:w="3794" w:type="dxa"/>
            <w:shd w:val="clear" w:color="auto" w:fill="auto"/>
          </w:tcPr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Заместитель </w:t>
            </w:r>
            <w:r w:rsidR="0075676E" w:rsidRPr="006A0B6C">
              <w:rPr>
                <w:sz w:val="28"/>
                <w:szCs w:val="28"/>
                <w:lang w:eastAsia="en-US"/>
              </w:rPr>
              <w:t>заведующего</w:t>
            </w:r>
          </w:p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по административно-хозяйственной</w:t>
            </w:r>
          </w:p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части                           </w:t>
            </w:r>
          </w:p>
        </w:tc>
        <w:tc>
          <w:tcPr>
            <w:tcW w:w="3969" w:type="dxa"/>
            <w:shd w:val="clear" w:color="auto" w:fill="auto"/>
          </w:tcPr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Кунгурцева Ольга Сергеевна                  </w:t>
            </w:r>
          </w:p>
        </w:tc>
        <w:tc>
          <w:tcPr>
            <w:tcW w:w="1808" w:type="dxa"/>
            <w:shd w:val="clear" w:color="auto" w:fill="auto"/>
          </w:tcPr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260 18 25</w:t>
            </w:r>
          </w:p>
        </w:tc>
      </w:tr>
      <w:tr w:rsidR="00ED16DF" w:rsidRPr="00ED16DF" w:rsidTr="006A0B6C">
        <w:tc>
          <w:tcPr>
            <w:tcW w:w="3794" w:type="dxa"/>
            <w:shd w:val="clear" w:color="auto" w:fill="auto"/>
          </w:tcPr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Ответственные работники </w:t>
            </w:r>
          </w:p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u w:val="single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муниципального органа  образования</w:t>
            </w:r>
            <w:r w:rsidRPr="006A0B6C">
              <w:rPr>
                <w:sz w:val="28"/>
                <w:szCs w:val="28"/>
                <w:u w:val="single"/>
                <w:lang w:eastAsia="en-US"/>
              </w:rPr>
              <w:t xml:space="preserve"> </w:t>
            </w:r>
          </w:p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                                                </w:t>
            </w:r>
            <w:r w:rsidRPr="006A0B6C">
              <w:rPr>
                <w:sz w:val="14"/>
                <w:szCs w:val="14"/>
                <w:lang w:eastAsia="en-US"/>
              </w:rPr>
              <w:t xml:space="preserve">  </w:t>
            </w:r>
          </w:p>
        </w:tc>
        <w:tc>
          <w:tcPr>
            <w:tcW w:w="3969" w:type="dxa"/>
            <w:shd w:val="clear" w:color="auto" w:fill="auto"/>
          </w:tcPr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Заместитель начальника отдела образования     Администрации Чкаловского</w:t>
            </w:r>
          </w:p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района города Екатеринбурга</w:t>
            </w:r>
          </w:p>
        </w:tc>
        <w:tc>
          <w:tcPr>
            <w:tcW w:w="1808" w:type="dxa"/>
            <w:shd w:val="clear" w:color="auto" w:fill="auto"/>
          </w:tcPr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Соловьева Надежда</w:t>
            </w:r>
          </w:p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Ивановна  </w:t>
            </w:r>
          </w:p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269-15-46</w:t>
            </w:r>
          </w:p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b/>
                <w:i/>
                <w:sz w:val="28"/>
                <w:szCs w:val="28"/>
                <w:lang w:eastAsia="en-US"/>
              </w:rPr>
              <w:t xml:space="preserve"> </w:t>
            </w:r>
            <w:r w:rsidRPr="006A0B6C">
              <w:rPr>
                <w:sz w:val="28"/>
                <w:szCs w:val="28"/>
                <w:lang w:eastAsia="en-US"/>
              </w:rPr>
              <w:t xml:space="preserve">                  </w:t>
            </w:r>
          </w:p>
        </w:tc>
      </w:tr>
      <w:tr w:rsidR="00ED16DF" w:rsidRPr="00ED16DF" w:rsidTr="006A0B6C">
        <w:tc>
          <w:tcPr>
            <w:tcW w:w="3794" w:type="dxa"/>
            <w:shd w:val="clear" w:color="auto" w:fill="auto"/>
          </w:tcPr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Ответственные от</w:t>
            </w:r>
            <w:r w:rsidRPr="006A0B6C">
              <w:rPr>
                <w:sz w:val="28"/>
                <w:szCs w:val="28"/>
                <w:u w:val="single"/>
                <w:lang w:eastAsia="en-US"/>
              </w:rPr>
              <w:t xml:space="preserve">         </w:t>
            </w:r>
          </w:p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Госавтоинспекции            </w:t>
            </w:r>
            <w:r w:rsidRPr="006A0B6C">
              <w:rPr>
                <w:sz w:val="14"/>
                <w:szCs w:val="14"/>
                <w:lang w:eastAsia="en-US"/>
              </w:rPr>
              <w:t xml:space="preserve">                                                           </w:t>
            </w:r>
          </w:p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69" w:type="dxa"/>
            <w:shd w:val="clear" w:color="auto" w:fill="auto"/>
          </w:tcPr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  Ст. лейтенант полиции, инспектор по пропаганде 6 роты полка ДПС УГИБДД России по Чкаловскому району</w:t>
            </w:r>
          </w:p>
        </w:tc>
        <w:tc>
          <w:tcPr>
            <w:tcW w:w="1808" w:type="dxa"/>
            <w:shd w:val="clear" w:color="auto" w:fill="auto"/>
          </w:tcPr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Файзулина Любовь Николаевна</w:t>
            </w:r>
          </w:p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257 36 04</w:t>
            </w:r>
          </w:p>
        </w:tc>
      </w:tr>
      <w:tr w:rsidR="00ED16DF" w:rsidRPr="00ED16DF" w:rsidTr="006A0B6C">
        <w:tc>
          <w:tcPr>
            <w:tcW w:w="3794" w:type="dxa"/>
            <w:shd w:val="clear" w:color="auto" w:fill="auto"/>
          </w:tcPr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Ответственные работники </w:t>
            </w:r>
          </w:p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u w:val="single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за мероприятия по профилактике</w:t>
            </w:r>
          </w:p>
          <w:p w:rsidR="00ED16DF" w:rsidRPr="006A0B6C" w:rsidRDefault="00ED16DF" w:rsidP="006A0B6C">
            <w:pPr>
              <w:tabs>
                <w:tab w:val="left" w:pos="9639"/>
              </w:tabs>
              <w:rPr>
                <w:sz w:val="28"/>
                <w:szCs w:val="28"/>
                <w:u w:val="single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детского травматизма в ДОУ      </w:t>
            </w:r>
          </w:p>
          <w:p w:rsidR="00ED16DF" w:rsidRPr="006A0B6C" w:rsidRDefault="00ED16DF" w:rsidP="006A0B6C">
            <w:pPr>
              <w:tabs>
                <w:tab w:val="left" w:pos="3969"/>
                <w:tab w:val="left" w:pos="7938"/>
                <w:tab w:val="left" w:pos="9639"/>
              </w:tabs>
              <w:rPr>
                <w:sz w:val="28"/>
                <w:szCs w:val="28"/>
                <w:lang w:eastAsia="en-US"/>
              </w:rPr>
            </w:pPr>
          </w:p>
        </w:tc>
        <w:tc>
          <w:tcPr>
            <w:tcW w:w="3969" w:type="dxa"/>
            <w:shd w:val="clear" w:color="auto" w:fill="auto"/>
          </w:tcPr>
          <w:p w:rsidR="00ED16DF" w:rsidRPr="006A0B6C" w:rsidRDefault="00ED16DF" w:rsidP="00ED16DF">
            <w:pPr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Заместитель  заведующего по                                                        воспитательной и методической работе                                                                                                                  </w:t>
            </w:r>
            <w:r w:rsidR="0075676E" w:rsidRPr="006A0B6C">
              <w:rPr>
                <w:sz w:val="28"/>
                <w:szCs w:val="28"/>
                <w:lang w:eastAsia="en-US"/>
              </w:rPr>
              <w:t xml:space="preserve">Басова Ирина Владимировна                   </w:t>
            </w:r>
          </w:p>
        </w:tc>
        <w:tc>
          <w:tcPr>
            <w:tcW w:w="1808" w:type="dxa"/>
            <w:shd w:val="clear" w:color="auto" w:fill="auto"/>
          </w:tcPr>
          <w:p w:rsidR="00ED16DF" w:rsidRPr="006A0B6C" w:rsidRDefault="0075676E" w:rsidP="006A0B6C">
            <w:pPr>
              <w:tabs>
                <w:tab w:val="left" w:pos="3969"/>
                <w:tab w:val="left" w:pos="7938"/>
                <w:tab w:val="left" w:pos="9639"/>
              </w:tabs>
              <w:rPr>
                <w:sz w:val="14"/>
                <w:szCs w:val="14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260 18 25</w:t>
            </w:r>
          </w:p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ED16DF" w:rsidRPr="00ED16DF" w:rsidTr="006A0B6C">
        <w:tc>
          <w:tcPr>
            <w:tcW w:w="3794" w:type="dxa"/>
            <w:shd w:val="clear" w:color="auto" w:fill="auto"/>
          </w:tcPr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 xml:space="preserve">Руководитель или ответственный </w:t>
            </w:r>
          </w:p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работник дорожно-эксплуатационной</w:t>
            </w:r>
          </w:p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организации, осуществляющей</w:t>
            </w:r>
          </w:p>
          <w:p w:rsidR="00ED16DF" w:rsidRPr="006A0B6C" w:rsidRDefault="00ED16DF" w:rsidP="006A0B6C">
            <w:pPr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содержание улично-дорожной</w:t>
            </w:r>
            <w:r w:rsidRPr="006A0B6C">
              <w:rPr>
                <w:sz w:val="28"/>
                <w:szCs w:val="28"/>
                <w:lang w:eastAsia="en-US"/>
              </w:rPr>
              <w:br/>
              <w:t xml:space="preserve"> сети (УДС)</w:t>
            </w:r>
            <w:r w:rsidRPr="006A0B6C">
              <w:rPr>
                <w:sz w:val="28"/>
                <w:szCs w:val="28"/>
                <w:vertAlign w:val="superscript"/>
                <w:lang w:eastAsia="en-US"/>
              </w:rPr>
              <w:footnoteReference w:customMarkFollows="1" w:id="1"/>
              <w:sym w:font="Symbol" w:char="F02A"/>
            </w:r>
            <w:r w:rsidRPr="006A0B6C">
              <w:rPr>
                <w:sz w:val="28"/>
                <w:szCs w:val="28"/>
                <w:lang w:eastAsia="en-US"/>
              </w:rPr>
              <w:t xml:space="preserve">                                             </w:t>
            </w:r>
          </w:p>
        </w:tc>
        <w:tc>
          <w:tcPr>
            <w:tcW w:w="3969" w:type="dxa"/>
            <w:shd w:val="clear" w:color="auto" w:fill="auto"/>
          </w:tcPr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МБУ «Чкаловское ДЭУ» директор Моисеев И.А.</w:t>
            </w:r>
          </w:p>
        </w:tc>
        <w:tc>
          <w:tcPr>
            <w:tcW w:w="1808" w:type="dxa"/>
            <w:shd w:val="clear" w:color="auto" w:fill="auto"/>
          </w:tcPr>
          <w:p w:rsidR="00ED16DF" w:rsidRPr="006A0B6C" w:rsidRDefault="00ED16DF" w:rsidP="006A0B6C">
            <w:pPr>
              <w:spacing w:line="360" w:lineRule="auto"/>
              <w:jc w:val="both"/>
              <w:rPr>
                <w:sz w:val="28"/>
                <w:szCs w:val="28"/>
                <w:lang w:eastAsia="en-US"/>
              </w:rPr>
            </w:pPr>
            <w:r w:rsidRPr="006A0B6C">
              <w:rPr>
                <w:sz w:val="28"/>
                <w:szCs w:val="28"/>
                <w:lang w:eastAsia="en-US"/>
              </w:rPr>
              <w:t>260 48 40</w:t>
            </w:r>
          </w:p>
        </w:tc>
      </w:tr>
      <w:tr w:rsidR="00ED16DF" w:rsidRPr="00ED16DF" w:rsidTr="006A0B6C">
        <w:tc>
          <w:tcPr>
            <w:tcW w:w="3794" w:type="dxa"/>
            <w:shd w:val="clear" w:color="auto" w:fill="auto"/>
          </w:tcPr>
          <w:p w:rsidR="00ED16DF" w:rsidRPr="006A0B6C" w:rsidRDefault="00ED16DF" w:rsidP="006A0B6C">
            <w:pPr>
              <w:jc w:val="both"/>
              <w:rPr>
                <w:color w:val="000000"/>
                <w:sz w:val="28"/>
                <w:szCs w:val="28"/>
                <w:lang w:eastAsia="en-US"/>
              </w:rPr>
            </w:pPr>
            <w:r w:rsidRPr="006A0B6C">
              <w:rPr>
                <w:color w:val="000000"/>
                <w:sz w:val="28"/>
                <w:szCs w:val="28"/>
                <w:lang w:eastAsia="en-US"/>
              </w:rPr>
              <w:lastRenderedPageBreak/>
              <w:t xml:space="preserve">Руководитель или ответственный </w:t>
            </w:r>
          </w:p>
          <w:p w:rsidR="00ED16DF" w:rsidRPr="006A0B6C" w:rsidRDefault="00ED16DF" w:rsidP="006A0B6C">
            <w:pPr>
              <w:jc w:val="both"/>
              <w:rPr>
                <w:color w:val="000000"/>
                <w:sz w:val="28"/>
                <w:szCs w:val="28"/>
                <w:lang w:eastAsia="en-US"/>
              </w:rPr>
            </w:pPr>
            <w:r w:rsidRPr="006A0B6C">
              <w:rPr>
                <w:color w:val="000000"/>
                <w:sz w:val="28"/>
                <w:szCs w:val="28"/>
                <w:lang w:eastAsia="en-US"/>
              </w:rPr>
              <w:t>работник дорожно-эксплуатационной</w:t>
            </w:r>
          </w:p>
          <w:p w:rsidR="00ED16DF" w:rsidRPr="006A0B6C" w:rsidRDefault="00ED16DF" w:rsidP="006A0B6C">
            <w:pPr>
              <w:jc w:val="both"/>
              <w:rPr>
                <w:color w:val="000000"/>
                <w:sz w:val="28"/>
                <w:szCs w:val="28"/>
                <w:lang w:eastAsia="en-US"/>
              </w:rPr>
            </w:pPr>
            <w:r w:rsidRPr="006A0B6C">
              <w:rPr>
                <w:color w:val="000000"/>
                <w:sz w:val="28"/>
                <w:szCs w:val="28"/>
                <w:lang w:eastAsia="en-US"/>
              </w:rPr>
              <w:t>организации, осуществляющей</w:t>
            </w:r>
          </w:p>
          <w:p w:rsidR="00ED16DF" w:rsidRPr="006A0B6C" w:rsidRDefault="00ED16DF" w:rsidP="006A0B6C">
            <w:pPr>
              <w:jc w:val="both"/>
              <w:rPr>
                <w:color w:val="000000"/>
                <w:sz w:val="28"/>
                <w:szCs w:val="28"/>
                <w:lang w:eastAsia="en-US"/>
              </w:rPr>
            </w:pPr>
            <w:r w:rsidRPr="006A0B6C">
              <w:rPr>
                <w:color w:val="000000"/>
                <w:sz w:val="28"/>
                <w:szCs w:val="28"/>
                <w:lang w:eastAsia="en-US"/>
              </w:rPr>
              <w:t>содержание технических средств</w:t>
            </w:r>
            <w:r w:rsidRPr="006A0B6C">
              <w:rPr>
                <w:color w:val="000000"/>
                <w:sz w:val="28"/>
                <w:szCs w:val="28"/>
                <w:lang w:eastAsia="en-US"/>
              </w:rPr>
              <w:br/>
              <w:t>организации дорожного</w:t>
            </w:r>
            <w:r w:rsidRPr="006A0B6C">
              <w:rPr>
                <w:color w:val="000000"/>
                <w:sz w:val="28"/>
                <w:szCs w:val="28"/>
                <w:lang w:eastAsia="en-US"/>
              </w:rPr>
              <w:br/>
              <w:t>движения (ТСОДД)</w:t>
            </w:r>
            <w:r w:rsidRPr="006A0B6C">
              <w:rPr>
                <w:color w:val="000000"/>
                <w:sz w:val="28"/>
                <w:szCs w:val="28"/>
                <w:vertAlign w:val="superscript"/>
                <w:lang w:eastAsia="en-US"/>
              </w:rPr>
              <w:t>*</w:t>
            </w:r>
            <w:r w:rsidRPr="006A0B6C">
              <w:rPr>
                <w:color w:val="000000"/>
                <w:sz w:val="28"/>
                <w:szCs w:val="28"/>
                <w:lang w:eastAsia="en-US"/>
              </w:rPr>
              <w:t xml:space="preserve">                     </w:t>
            </w:r>
          </w:p>
        </w:tc>
        <w:tc>
          <w:tcPr>
            <w:tcW w:w="3969" w:type="dxa"/>
            <w:shd w:val="clear" w:color="auto" w:fill="auto"/>
          </w:tcPr>
          <w:p w:rsidR="00ED16DF" w:rsidRPr="006A0B6C" w:rsidRDefault="00ED16DF" w:rsidP="006A0B6C">
            <w:pPr>
              <w:jc w:val="both"/>
              <w:rPr>
                <w:color w:val="000000"/>
                <w:sz w:val="28"/>
                <w:szCs w:val="28"/>
                <w:lang w:eastAsia="en-US"/>
              </w:rPr>
            </w:pPr>
            <w:r w:rsidRPr="006A0B6C">
              <w:rPr>
                <w:color w:val="000000"/>
                <w:sz w:val="28"/>
                <w:szCs w:val="28"/>
                <w:lang w:eastAsia="en-US"/>
              </w:rPr>
              <w:t xml:space="preserve">ЕМУП </w:t>
            </w:r>
          </w:p>
          <w:p w:rsidR="00ED16DF" w:rsidRPr="006A0B6C" w:rsidRDefault="00ED16DF" w:rsidP="006A0B6C">
            <w:pPr>
              <w:jc w:val="both"/>
              <w:rPr>
                <w:color w:val="000000"/>
                <w:sz w:val="28"/>
                <w:szCs w:val="28"/>
                <w:lang w:eastAsia="en-US"/>
              </w:rPr>
            </w:pPr>
            <w:r w:rsidRPr="006A0B6C">
              <w:rPr>
                <w:color w:val="000000"/>
                <w:sz w:val="28"/>
                <w:szCs w:val="28"/>
                <w:lang w:eastAsia="en-US"/>
              </w:rPr>
              <w:t>«СМЭП Екатеринбурга» директор Волгин О.В.</w:t>
            </w:r>
          </w:p>
        </w:tc>
        <w:tc>
          <w:tcPr>
            <w:tcW w:w="1808" w:type="dxa"/>
            <w:shd w:val="clear" w:color="auto" w:fill="auto"/>
          </w:tcPr>
          <w:p w:rsidR="00ED16DF" w:rsidRPr="006A0B6C" w:rsidRDefault="00ED16DF" w:rsidP="006A0B6C">
            <w:pPr>
              <w:spacing w:line="360" w:lineRule="auto"/>
              <w:jc w:val="both"/>
              <w:rPr>
                <w:color w:val="000000"/>
                <w:sz w:val="28"/>
                <w:szCs w:val="28"/>
                <w:lang w:eastAsia="en-US"/>
              </w:rPr>
            </w:pPr>
            <w:r w:rsidRPr="006A0B6C">
              <w:rPr>
                <w:color w:val="000000"/>
                <w:sz w:val="28"/>
                <w:szCs w:val="28"/>
                <w:lang w:eastAsia="en-US"/>
              </w:rPr>
              <w:t>266 54 93</w:t>
            </w:r>
          </w:p>
        </w:tc>
      </w:tr>
    </w:tbl>
    <w:p w:rsidR="00ED16DF" w:rsidRDefault="00ED16DF" w:rsidP="00237774">
      <w:pPr>
        <w:jc w:val="both"/>
        <w:rPr>
          <w:sz w:val="28"/>
          <w:szCs w:val="28"/>
        </w:rPr>
      </w:pPr>
    </w:p>
    <w:p w:rsidR="00761A95" w:rsidRDefault="00761A95" w:rsidP="009F077B">
      <w:pPr>
        <w:jc w:val="both"/>
        <w:rPr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rPr>
          <w:sz w:val="28"/>
          <w:szCs w:val="28"/>
        </w:rPr>
      </w:pPr>
      <w:r w:rsidRPr="0075676E">
        <w:rPr>
          <w:i/>
          <w:sz w:val="28"/>
          <w:szCs w:val="28"/>
        </w:rPr>
        <w:t>Количество учащихся</w:t>
      </w:r>
      <w:r>
        <w:rPr>
          <w:sz w:val="28"/>
          <w:szCs w:val="28"/>
        </w:rPr>
        <w:t xml:space="preserve">  ___</w:t>
      </w:r>
      <w:r w:rsidRPr="00B34106">
        <w:rPr>
          <w:sz w:val="28"/>
          <w:szCs w:val="28"/>
          <w:u w:val="single"/>
        </w:rPr>
        <w:t xml:space="preserve">245 </w:t>
      </w:r>
      <w:r w:rsidRPr="00675368">
        <w:rPr>
          <w:sz w:val="28"/>
          <w:szCs w:val="28"/>
          <w:u w:val="single"/>
        </w:rPr>
        <w:t>человек</w:t>
      </w:r>
      <w:r w:rsidR="0075676E">
        <w:rPr>
          <w:sz w:val="28"/>
          <w:szCs w:val="28"/>
        </w:rPr>
        <w:t>___</w:t>
      </w:r>
    </w:p>
    <w:p w:rsidR="00761A95" w:rsidRDefault="00761A95" w:rsidP="009F077B">
      <w:pPr>
        <w:tabs>
          <w:tab w:val="left" w:pos="9639"/>
        </w:tabs>
        <w:rPr>
          <w:sz w:val="28"/>
          <w:szCs w:val="28"/>
        </w:rPr>
      </w:pPr>
      <w:r w:rsidRPr="0075676E">
        <w:rPr>
          <w:i/>
          <w:sz w:val="28"/>
          <w:szCs w:val="28"/>
        </w:rPr>
        <w:t>Наличие уголка по БДД</w:t>
      </w:r>
      <w:r>
        <w:rPr>
          <w:sz w:val="28"/>
          <w:szCs w:val="28"/>
        </w:rPr>
        <w:t xml:space="preserve"> </w:t>
      </w:r>
      <w:r w:rsidR="0075676E">
        <w:rPr>
          <w:sz w:val="28"/>
          <w:szCs w:val="28"/>
        </w:rPr>
        <w:t xml:space="preserve"> </w:t>
      </w:r>
      <w:r>
        <w:rPr>
          <w:sz w:val="28"/>
          <w:szCs w:val="28"/>
        </w:rPr>
        <w:t>_</w:t>
      </w:r>
      <w:r>
        <w:rPr>
          <w:sz w:val="28"/>
          <w:szCs w:val="28"/>
          <w:u w:val="single"/>
        </w:rPr>
        <w:t>Информационно-развивающий центр «Светофор», расположенный в левом фойе 2 этажа, около группового помещения № 9</w:t>
      </w:r>
      <w:r>
        <w:rPr>
          <w:sz w:val="28"/>
          <w:szCs w:val="28"/>
        </w:rPr>
        <w:t>___</w:t>
      </w:r>
    </w:p>
    <w:p w:rsidR="00761A95" w:rsidRPr="00104F5D" w:rsidRDefault="00761A95" w:rsidP="009F077B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761A95" w:rsidRDefault="00761A95" w:rsidP="009F077B">
      <w:pPr>
        <w:tabs>
          <w:tab w:val="left" w:pos="9639"/>
        </w:tabs>
        <w:rPr>
          <w:sz w:val="28"/>
          <w:szCs w:val="28"/>
        </w:rPr>
      </w:pPr>
      <w:r w:rsidRPr="0075676E">
        <w:rPr>
          <w:i/>
          <w:sz w:val="28"/>
          <w:szCs w:val="28"/>
        </w:rPr>
        <w:t>Наличие класса по БДД</w:t>
      </w:r>
      <w:r>
        <w:rPr>
          <w:sz w:val="28"/>
          <w:szCs w:val="28"/>
        </w:rPr>
        <w:t xml:space="preserve"> ____</w:t>
      </w:r>
      <w:r w:rsidRPr="00675368">
        <w:rPr>
          <w:sz w:val="28"/>
          <w:szCs w:val="28"/>
          <w:u w:val="single"/>
        </w:rPr>
        <w:t>нет</w:t>
      </w:r>
      <w:r>
        <w:rPr>
          <w:sz w:val="28"/>
          <w:szCs w:val="28"/>
        </w:rPr>
        <w:t>_______________________________________</w:t>
      </w:r>
    </w:p>
    <w:p w:rsidR="00761A95" w:rsidRPr="00104F5D" w:rsidRDefault="00761A95" w:rsidP="009F077B">
      <w:pPr>
        <w:tabs>
          <w:tab w:val="left" w:pos="9639"/>
        </w:tabs>
        <w:spacing w:line="360" w:lineRule="auto"/>
        <w:rPr>
          <w:i/>
          <w:sz w:val="28"/>
          <w:szCs w:val="28"/>
        </w:rPr>
      </w:pPr>
      <w:r>
        <w:rPr>
          <w:i/>
          <w:sz w:val="20"/>
          <w:szCs w:val="20"/>
        </w:rPr>
        <w:t xml:space="preserve">                                                                         </w:t>
      </w:r>
      <w:r w:rsidRPr="00104F5D">
        <w:rPr>
          <w:i/>
          <w:sz w:val="20"/>
          <w:szCs w:val="20"/>
        </w:rPr>
        <w:t>(если имеется, указать место расположения)</w:t>
      </w:r>
    </w:p>
    <w:p w:rsidR="00761A95" w:rsidRDefault="00761A95" w:rsidP="00A917B4">
      <w:pPr>
        <w:tabs>
          <w:tab w:val="left" w:pos="9639"/>
        </w:tabs>
        <w:jc w:val="both"/>
        <w:rPr>
          <w:sz w:val="28"/>
          <w:szCs w:val="28"/>
        </w:rPr>
      </w:pPr>
      <w:r w:rsidRPr="0075676E">
        <w:rPr>
          <w:i/>
          <w:sz w:val="28"/>
          <w:szCs w:val="28"/>
        </w:rPr>
        <w:t>Наличие автогородка (площадки) по БДД</w:t>
      </w:r>
      <w:r>
        <w:rPr>
          <w:sz w:val="28"/>
          <w:szCs w:val="28"/>
        </w:rPr>
        <w:t xml:space="preserve"> _</w:t>
      </w:r>
      <w:r w:rsidRPr="00A917B4">
        <w:rPr>
          <w:sz w:val="28"/>
          <w:szCs w:val="28"/>
          <w:u w:val="single"/>
        </w:rPr>
        <w:t>Тренировочная площадка «Перекресток» с дорожной разметкой и комплектом дорожных знаков, расположенная на улице напротив центрального входа в МБДОУ</w:t>
      </w:r>
    </w:p>
    <w:p w:rsidR="00761A95" w:rsidRDefault="00761A95" w:rsidP="009F077B">
      <w:pPr>
        <w:tabs>
          <w:tab w:val="left" w:pos="9639"/>
        </w:tabs>
        <w:spacing w:line="360" w:lineRule="auto"/>
        <w:rPr>
          <w:sz w:val="28"/>
          <w:szCs w:val="28"/>
        </w:rPr>
      </w:pPr>
    </w:p>
    <w:p w:rsidR="00761A95" w:rsidRDefault="00761A95" w:rsidP="00554A29">
      <w:pPr>
        <w:tabs>
          <w:tab w:val="left" w:pos="9639"/>
        </w:tabs>
        <w:rPr>
          <w:sz w:val="28"/>
          <w:szCs w:val="28"/>
        </w:rPr>
      </w:pPr>
      <w:r w:rsidRPr="00366172">
        <w:rPr>
          <w:i/>
          <w:sz w:val="28"/>
          <w:szCs w:val="28"/>
        </w:rPr>
        <w:t>Наличие автобуса в образовательном учреждении</w:t>
      </w:r>
      <w:r>
        <w:rPr>
          <w:sz w:val="28"/>
          <w:szCs w:val="28"/>
        </w:rPr>
        <w:t xml:space="preserve">  ______</w:t>
      </w:r>
      <w:r w:rsidRPr="00A917B4">
        <w:rPr>
          <w:sz w:val="28"/>
          <w:szCs w:val="28"/>
          <w:u w:val="single"/>
        </w:rPr>
        <w:t>нет</w:t>
      </w:r>
      <w:r>
        <w:rPr>
          <w:sz w:val="28"/>
          <w:szCs w:val="28"/>
        </w:rPr>
        <w:t>_____________</w:t>
      </w:r>
    </w:p>
    <w:p w:rsidR="00761A95" w:rsidRPr="00DD18DC" w:rsidRDefault="00761A95" w:rsidP="009F077B">
      <w:pPr>
        <w:tabs>
          <w:tab w:val="left" w:pos="9639"/>
        </w:tabs>
        <w:spacing w:line="360" w:lineRule="auto"/>
        <w:rPr>
          <w:i/>
          <w:sz w:val="20"/>
          <w:szCs w:val="20"/>
        </w:rPr>
      </w:pPr>
      <w:r>
        <w:rPr>
          <w:sz w:val="28"/>
          <w:szCs w:val="28"/>
        </w:rPr>
        <w:t xml:space="preserve">                                                                                                </w:t>
      </w:r>
      <w:r w:rsidRPr="00DD18DC">
        <w:rPr>
          <w:i/>
          <w:sz w:val="20"/>
          <w:szCs w:val="20"/>
        </w:rPr>
        <w:t>(при наличии автобуса)</w:t>
      </w:r>
    </w:p>
    <w:p w:rsidR="00761A95" w:rsidRDefault="00761A95" w:rsidP="009F077B">
      <w:pPr>
        <w:tabs>
          <w:tab w:val="left" w:pos="9639"/>
        </w:tabs>
        <w:rPr>
          <w:sz w:val="28"/>
          <w:szCs w:val="28"/>
        </w:rPr>
      </w:pPr>
      <w:r w:rsidRPr="00366172">
        <w:rPr>
          <w:i/>
          <w:sz w:val="28"/>
          <w:szCs w:val="28"/>
        </w:rPr>
        <w:t>Владелец автобуса</w:t>
      </w:r>
      <w:r>
        <w:rPr>
          <w:sz w:val="28"/>
          <w:szCs w:val="28"/>
        </w:rPr>
        <w:t xml:space="preserve">  ______________</w:t>
      </w:r>
      <w:r>
        <w:rPr>
          <w:sz w:val="28"/>
          <w:szCs w:val="28"/>
          <w:u w:val="single"/>
        </w:rPr>
        <w:t>-</w:t>
      </w:r>
      <w:r>
        <w:rPr>
          <w:sz w:val="28"/>
          <w:szCs w:val="28"/>
        </w:rPr>
        <w:t>________________________________</w:t>
      </w:r>
    </w:p>
    <w:p w:rsidR="00761A95" w:rsidRDefault="00761A95" w:rsidP="009F077B">
      <w:pPr>
        <w:tabs>
          <w:tab w:val="left" w:pos="9639"/>
        </w:tabs>
        <w:rPr>
          <w:sz w:val="20"/>
          <w:szCs w:val="20"/>
        </w:rPr>
      </w:pPr>
      <w:r w:rsidRPr="003F76E7">
        <w:rPr>
          <w:sz w:val="20"/>
          <w:szCs w:val="20"/>
        </w:rPr>
        <w:t xml:space="preserve">                                             </w:t>
      </w:r>
      <w:r>
        <w:rPr>
          <w:sz w:val="20"/>
          <w:szCs w:val="20"/>
        </w:rPr>
        <w:t xml:space="preserve">              </w:t>
      </w:r>
      <w:r w:rsidRPr="003F76E7">
        <w:rPr>
          <w:sz w:val="20"/>
          <w:szCs w:val="20"/>
        </w:rPr>
        <w:t xml:space="preserve">      (</w:t>
      </w:r>
      <w:r>
        <w:rPr>
          <w:i/>
          <w:sz w:val="20"/>
          <w:szCs w:val="20"/>
        </w:rPr>
        <w:t>образовательное учреждение</w:t>
      </w:r>
      <w:r w:rsidRPr="00F0629C">
        <w:rPr>
          <w:i/>
          <w:sz w:val="20"/>
          <w:szCs w:val="20"/>
        </w:rPr>
        <w:t xml:space="preserve">, муниципальное образование и </w:t>
      </w:r>
      <w:r>
        <w:rPr>
          <w:i/>
          <w:sz w:val="20"/>
          <w:szCs w:val="20"/>
        </w:rPr>
        <w:t>др.</w:t>
      </w:r>
      <w:r>
        <w:rPr>
          <w:sz w:val="20"/>
          <w:szCs w:val="20"/>
        </w:rPr>
        <w:t>)</w:t>
      </w:r>
    </w:p>
    <w:p w:rsidR="00761A95" w:rsidRDefault="00761A95" w:rsidP="00554A29">
      <w:pPr>
        <w:tabs>
          <w:tab w:val="left" w:pos="9639"/>
        </w:tabs>
        <w:rPr>
          <w:sz w:val="28"/>
          <w:szCs w:val="28"/>
        </w:rPr>
      </w:pPr>
    </w:p>
    <w:p w:rsidR="008859D6" w:rsidRDefault="00366172" w:rsidP="008859D6">
      <w:pPr>
        <w:tabs>
          <w:tab w:val="left" w:pos="9639"/>
        </w:tabs>
        <w:rPr>
          <w:sz w:val="28"/>
          <w:szCs w:val="28"/>
          <w:u w:val="single"/>
        </w:rPr>
      </w:pPr>
      <w:r w:rsidRPr="00366172">
        <w:rPr>
          <w:i/>
          <w:sz w:val="28"/>
          <w:szCs w:val="28"/>
        </w:rPr>
        <w:t>Время нахождения детей в образовательном учреждении</w:t>
      </w:r>
      <w:r w:rsidR="008859D6" w:rsidRPr="008859D6">
        <w:rPr>
          <w:sz w:val="28"/>
          <w:szCs w:val="28"/>
          <w:u w:val="single"/>
        </w:rPr>
        <w:t xml:space="preserve">   7.30 – 18.00 </w:t>
      </w:r>
    </w:p>
    <w:p w:rsidR="008859D6" w:rsidRDefault="008859D6" w:rsidP="008859D6">
      <w:pPr>
        <w:tabs>
          <w:tab w:val="left" w:pos="9639"/>
        </w:tabs>
        <w:rPr>
          <w:sz w:val="28"/>
          <w:szCs w:val="28"/>
          <w:u w:val="single"/>
        </w:rPr>
      </w:pPr>
    </w:p>
    <w:p w:rsidR="008859D6" w:rsidRDefault="008859D6" w:rsidP="008859D6">
      <w:pPr>
        <w:tabs>
          <w:tab w:val="left" w:pos="9639"/>
        </w:tabs>
        <w:rPr>
          <w:sz w:val="28"/>
          <w:szCs w:val="28"/>
          <w:u w:val="single"/>
        </w:rPr>
      </w:pPr>
    </w:p>
    <w:p w:rsidR="008859D6" w:rsidRDefault="008859D6" w:rsidP="008859D6">
      <w:pPr>
        <w:tabs>
          <w:tab w:val="left" w:pos="9639"/>
        </w:tabs>
        <w:rPr>
          <w:sz w:val="28"/>
          <w:szCs w:val="28"/>
          <w:u w:val="single"/>
        </w:rPr>
      </w:pPr>
    </w:p>
    <w:p w:rsidR="008859D6" w:rsidRDefault="008859D6" w:rsidP="008859D6">
      <w:pPr>
        <w:tabs>
          <w:tab w:val="left" w:pos="9639"/>
        </w:tabs>
        <w:rPr>
          <w:sz w:val="28"/>
          <w:szCs w:val="28"/>
          <w:u w:val="single"/>
        </w:rPr>
      </w:pPr>
    </w:p>
    <w:p w:rsidR="008859D6" w:rsidRPr="008859D6" w:rsidRDefault="00761A95" w:rsidP="008859D6">
      <w:pPr>
        <w:tabs>
          <w:tab w:val="left" w:pos="9639"/>
        </w:tabs>
        <w:rPr>
          <w:sz w:val="28"/>
          <w:szCs w:val="28"/>
        </w:rPr>
      </w:pPr>
      <w:r w:rsidRPr="008859D6">
        <w:rPr>
          <w:i/>
          <w:sz w:val="28"/>
          <w:szCs w:val="28"/>
        </w:rPr>
        <w:t>Телефоны оперативных служб</w:t>
      </w:r>
      <w:r>
        <w:rPr>
          <w:sz w:val="28"/>
          <w:szCs w:val="28"/>
        </w:rPr>
        <w:t>:</w:t>
      </w:r>
      <w:r w:rsidR="008859D6">
        <w:rPr>
          <w:sz w:val="28"/>
          <w:szCs w:val="28"/>
        </w:rPr>
        <w:t xml:space="preserve"> </w:t>
      </w:r>
      <w:r w:rsidR="008859D6" w:rsidRPr="008859D6">
        <w:rPr>
          <w:sz w:val="28"/>
          <w:szCs w:val="28"/>
        </w:rPr>
        <w:t xml:space="preserve"> единая служба спасения </w:t>
      </w:r>
      <w:r w:rsidR="008859D6">
        <w:rPr>
          <w:sz w:val="28"/>
          <w:szCs w:val="28"/>
        </w:rPr>
        <w:t xml:space="preserve">- </w:t>
      </w:r>
      <w:r w:rsidR="008859D6" w:rsidRPr="008859D6">
        <w:rPr>
          <w:sz w:val="28"/>
          <w:szCs w:val="28"/>
        </w:rPr>
        <w:t>01;</w:t>
      </w:r>
    </w:p>
    <w:p w:rsidR="008859D6" w:rsidRPr="008859D6" w:rsidRDefault="008859D6" w:rsidP="008859D6">
      <w:pPr>
        <w:tabs>
          <w:tab w:val="left" w:pos="9639"/>
        </w:tabs>
        <w:jc w:val="center"/>
        <w:rPr>
          <w:sz w:val="28"/>
          <w:szCs w:val="28"/>
        </w:rPr>
      </w:pPr>
      <w:r w:rsidRPr="008859D6">
        <w:rPr>
          <w:sz w:val="28"/>
          <w:szCs w:val="28"/>
        </w:rPr>
        <w:t xml:space="preserve">                                             </w:t>
      </w:r>
      <w:r>
        <w:rPr>
          <w:sz w:val="28"/>
          <w:szCs w:val="28"/>
        </w:rPr>
        <w:t xml:space="preserve">   п</w:t>
      </w:r>
      <w:r w:rsidRPr="008859D6">
        <w:rPr>
          <w:sz w:val="28"/>
          <w:szCs w:val="28"/>
        </w:rPr>
        <w:t>олиция</w:t>
      </w:r>
      <w:r>
        <w:rPr>
          <w:sz w:val="28"/>
          <w:szCs w:val="28"/>
        </w:rPr>
        <w:t xml:space="preserve"> - </w:t>
      </w:r>
      <w:r w:rsidRPr="008859D6">
        <w:rPr>
          <w:sz w:val="28"/>
          <w:szCs w:val="28"/>
        </w:rPr>
        <w:t>02</w:t>
      </w:r>
      <w:r>
        <w:rPr>
          <w:sz w:val="28"/>
          <w:szCs w:val="28"/>
        </w:rPr>
        <w:t>.</w:t>
      </w:r>
      <w:r w:rsidRPr="008859D6">
        <w:rPr>
          <w:sz w:val="28"/>
          <w:szCs w:val="28"/>
        </w:rPr>
        <w:t xml:space="preserve"> </w:t>
      </w:r>
    </w:p>
    <w:p w:rsidR="00761A95" w:rsidRDefault="00761A95" w:rsidP="008859D6">
      <w:pPr>
        <w:tabs>
          <w:tab w:val="left" w:pos="9639"/>
        </w:tabs>
        <w:rPr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8859D6" w:rsidRDefault="008859D6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8859D6" w:rsidRDefault="008859D6" w:rsidP="008859D6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одержание</w:t>
      </w:r>
    </w:p>
    <w:p w:rsidR="00761A95" w:rsidRDefault="00761A95" w:rsidP="009F077B">
      <w:pPr>
        <w:numPr>
          <w:ilvl w:val="0"/>
          <w:numId w:val="1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лан-схемы МБДОУ.</w:t>
      </w:r>
    </w:p>
    <w:p w:rsidR="00761A95" w:rsidRDefault="00761A95" w:rsidP="009F077B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1. Район расположения образовательного учреждения, пути движения транспортных средств и детей</w:t>
      </w:r>
      <w:r w:rsidRPr="00E01604">
        <w:rPr>
          <w:sz w:val="28"/>
          <w:szCs w:val="28"/>
        </w:rPr>
        <w:t xml:space="preserve"> (</w:t>
      </w:r>
      <w:r>
        <w:rPr>
          <w:sz w:val="28"/>
          <w:szCs w:val="28"/>
        </w:rPr>
        <w:t>обучающихся, воспитанников).</w:t>
      </w:r>
    </w:p>
    <w:p w:rsidR="00761A95" w:rsidRDefault="00761A95" w:rsidP="009F077B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2. Организация дорожного движения в непосредственной близости от МБДОУ с размещением соответствующих технических средств организации дорожного движения, маршруты движения детей и расположение парковочных мест.</w:t>
      </w:r>
    </w:p>
    <w:p w:rsidR="00761A95" w:rsidRDefault="00761A95" w:rsidP="009F077B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3. Пути движения транспортных средств к местам разгрузки/погрузки и рекомендуемые безопасные пути передвижения детей по территории МБДОУ.</w:t>
      </w:r>
    </w:p>
    <w:p w:rsidR="00761A95" w:rsidRPr="00D33295" w:rsidRDefault="00761A95" w:rsidP="009F077B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761A95" w:rsidRDefault="00761A95" w:rsidP="009F077B">
      <w:pPr>
        <w:tabs>
          <w:tab w:val="num" w:pos="1080"/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>. Приложения</w:t>
      </w:r>
    </w:p>
    <w:p w:rsidR="00761A95" w:rsidRPr="00DA1E3E" w:rsidRDefault="00761A95" w:rsidP="009F077B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 w:rsidRPr="00DA1E3E">
        <w:rPr>
          <w:sz w:val="28"/>
          <w:szCs w:val="28"/>
        </w:rPr>
        <w:t>План-схема пути движения транспортных средств и детей (обучающихся, воспитанников)</w:t>
      </w:r>
      <w:r>
        <w:rPr>
          <w:sz w:val="28"/>
          <w:szCs w:val="28"/>
        </w:rPr>
        <w:t xml:space="preserve"> </w:t>
      </w:r>
      <w:r w:rsidRPr="00DA1E3E">
        <w:rPr>
          <w:sz w:val="28"/>
          <w:szCs w:val="28"/>
        </w:rPr>
        <w:t>при проведении дорожных ремонтно-строительных работ вблизи образовательного учреждения</w:t>
      </w:r>
    </w:p>
    <w:p w:rsidR="00761A95" w:rsidRPr="00DA1E3E" w:rsidRDefault="00761A95" w:rsidP="009F077B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761A95" w:rsidRPr="00D332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Pr="00D332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Pr="00D332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Pr="00B34106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  <w:smartTag w:uri="urn:schemas-microsoft-com:office:smarttags" w:element="place">
        <w:r w:rsidRPr="00B34106">
          <w:rPr>
            <w:b/>
            <w:sz w:val="28"/>
            <w:szCs w:val="28"/>
            <w:lang w:val="en-US"/>
          </w:rPr>
          <w:lastRenderedPageBreak/>
          <w:t>I</w:t>
        </w:r>
        <w:r w:rsidRPr="00B34106">
          <w:rPr>
            <w:b/>
            <w:sz w:val="28"/>
            <w:szCs w:val="28"/>
          </w:rPr>
          <w:t>.</w:t>
        </w:r>
      </w:smartTag>
      <w:r w:rsidRPr="00B34106">
        <w:rPr>
          <w:b/>
          <w:sz w:val="28"/>
          <w:szCs w:val="28"/>
        </w:rPr>
        <w:t xml:space="preserve"> План-схемы МБДОУ-детский сад № 48</w:t>
      </w:r>
    </w:p>
    <w:p w:rsidR="00761A95" w:rsidRPr="00B34106" w:rsidRDefault="00761A95" w:rsidP="009F077B">
      <w:pPr>
        <w:tabs>
          <w:tab w:val="left" w:pos="9639"/>
        </w:tabs>
        <w:rPr>
          <w:b/>
          <w:sz w:val="28"/>
          <w:szCs w:val="28"/>
        </w:rPr>
      </w:pPr>
      <w:r w:rsidRPr="00B34106">
        <w:rPr>
          <w:b/>
          <w:sz w:val="28"/>
          <w:szCs w:val="28"/>
        </w:rPr>
        <w:t>1. Район расположения МБДОУ, пути движения транспортных средств и детей (обучающихся, воспитанников)</w:t>
      </w:r>
    </w:p>
    <w:p w:rsidR="00761A95" w:rsidRDefault="00761A95" w:rsidP="009F077B">
      <w:pPr>
        <w:tabs>
          <w:tab w:val="left" w:pos="9639"/>
        </w:tabs>
        <w:rPr>
          <w:sz w:val="28"/>
          <w:szCs w:val="28"/>
        </w:rPr>
      </w:pPr>
    </w:p>
    <w:p w:rsidR="00761A95" w:rsidRDefault="00761A95" w:rsidP="00640BA2">
      <w:pPr>
        <w:tabs>
          <w:tab w:val="left" w:pos="9639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хема 1.</w:t>
      </w:r>
    </w:p>
    <w:p w:rsidR="00761A95" w:rsidRDefault="00761A95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Default="0088362D" w:rsidP="009F077B">
      <w:pPr>
        <w:tabs>
          <w:tab w:val="left" w:pos="9639"/>
        </w:tabs>
        <w:spacing w:line="360" w:lineRule="auto"/>
      </w:pPr>
    </w:p>
    <w:p w:rsidR="0088362D" w:rsidRPr="00E01604" w:rsidRDefault="0088362D" w:rsidP="009F077B">
      <w:pPr>
        <w:tabs>
          <w:tab w:val="left" w:pos="9639"/>
        </w:tabs>
        <w:spacing w:line="360" w:lineRule="auto"/>
        <w:rPr>
          <w:sz w:val="28"/>
          <w:szCs w:val="28"/>
        </w:rPr>
      </w:pPr>
      <w:bookmarkStart w:id="0" w:name="_GoBack"/>
      <w:bookmarkEnd w:id="0"/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lastRenderedPageBreak/>
        <w:t xml:space="preserve">1. Район расположения </w:t>
      </w:r>
      <w:r>
        <w:rPr>
          <w:sz w:val="28"/>
          <w:szCs w:val="28"/>
        </w:rPr>
        <w:t xml:space="preserve">МБДОУ </w:t>
      </w:r>
      <w:r w:rsidRPr="00F247B3">
        <w:rPr>
          <w:sz w:val="28"/>
          <w:szCs w:val="28"/>
        </w:rPr>
        <w:t>определяется группой жилых домов, зданий и улично-дорожной сетью с учетом остановок общественного транспорта</w:t>
      </w:r>
      <w:r>
        <w:rPr>
          <w:sz w:val="28"/>
          <w:szCs w:val="28"/>
        </w:rPr>
        <w:t xml:space="preserve">, центром которого </w:t>
      </w:r>
      <w:r w:rsidRPr="00F247B3">
        <w:rPr>
          <w:sz w:val="28"/>
          <w:szCs w:val="28"/>
        </w:rPr>
        <w:t xml:space="preserve">является непосредственно </w:t>
      </w:r>
      <w:r>
        <w:rPr>
          <w:sz w:val="28"/>
          <w:szCs w:val="28"/>
        </w:rPr>
        <w:t>МБДОУ № 48;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 xml:space="preserve">2. Территория, указанная </w:t>
      </w:r>
      <w:r>
        <w:rPr>
          <w:sz w:val="28"/>
          <w:szCs w:val="28"/>
        </w:rPr>
        <w:t xml:space="preserve">на </w:t>
      </w:r>
      <w:r w:rsidRPr="00F247B3">
        <w:rPr>
          <w:sz w:val="28"/>
          <w:szCs w:val="28"/>
        </w:rPr>
        <w:t>схеме, включает: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БДОУ-детский сад № 48</w:t>
      </w:r>
      <w:r w:rsidRPr="00F247B3">
        <w:rPr>
          <w:sz w:val="28"/>
          <w:szCs w:val="28"/>
        </w:rPr>
        <w:t>;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жилые дома, в которых прожи</w:t>
      </w:r>
      <w:r>
        <w:rPr>
          <w:sz w:val="28"/>
          <w:szCs w:val="28"/>
        </w:rPr>
        <w:t xml:space="preserve">вает </w:t>
      </w:r>
      <w:r w:rsidRPr="00B34106">
        <w:rPr>
          <w:sz w:val="28"/>
          <w:szCs w:val="28"/>
        </w:rPr>
        <w:t>большая часть</w:t>
      </w:r>
      <w:r>
        <w:rPr>
          <w:sz w:val="28"/>
          <w:szCs w:val="28"/>
        </w:rPr>
        <w:t xml:space="preserve"> детей </w:t>
      </w:r>
      <w:r w:rsidRPr="00F247B3">
        <w:rPr>
          <w:sz w:val="28"/>
          <w:szCs w:val="28"/>
        </w:rPr>
        <w:t xml:space="preserve">данного </w:t>
      </w:r>
      <w:r>
        <w:rPr>
          <w:sz w:val="28"/>
          <w:szCs w:val="28"/>
        </w:rPr>
        <w:t>МБДОУ</w:t>
      </w:r>
      <w:r w:rsidRPr="00F247B3">
        <w:rPr>
          <w:sz w:val="28"/>
          <w:szCs w:val="28"/>
        </w:rPr>
        <w:t>;</w:t>
      </w:r>
    </w:p>
    <w:p w:rsidR="009709B3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автомобильные дороги и тротуары</w:t>
      </w:r>
      <w:r w:rsidR="009709B3">
        <w:rPr>
          <w:sz w:val="28"/>
          <w:szCs w:val="28"/>
        </w:rPr>
        <w:t>.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3. На схеме обозначен</w:t>
      </w:r>
      <w:r>
        <w:rPr>
          <w:sz w:val="28"/>
          <w:szCs w:val="28"/>
        </w:rPr>
        <w:t>ы</w:t>
      </w:r>
      <w:r w:rsidRPr="00F247B3">
        <w:rPr>
          <w:sz w:val="28"/>
          <w:szCs w:val="28"/>
        </w:rPr>
        <w:t>: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расположение жилых домов, зданий и сооружений;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сеть автомобильных дорог;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пути движения транспортных средств;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пути движения детей (</w:t>
      </w:r>
      <w:r>
        <w:rPr>
          <w:sz w:val="28"/>
          <w:szCs w:val="28"/>
        </w:rPr>
        <w:t>обучающихся, воспитанников</w:t>
      </w:r>
      <w:r w:rsidRPr="00F247B3">
        <w:rPr>
          <w:sz w:val="28"/>
          <w:szCs w:val="28"/>
        </w:rPr>
        <w:t xml:space="preserve">) в/из </w:t>
      </w:r>
      <w:r>
        <w:rPr>
          <w:sz w:val="28"/>
          <w:szCs w:val="28"/>
        </w:rPr>
        <w:t>МБДОУ</w:t>
      </w:r>
      <w:r w:rsidRPr="00F247B3">
        <w:rPr>
          <w:sz w:val="28"/>
          <w:szCs w:val="28"/>
        </w:rPr>
        <w:t>;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уличные (наземные – регулиру</w:t>
      </w:r>
      <w:r w:rsidR="009709B3">
        <w:rPr>
          <w:sz w:val="28"/>
          <w:szCs w:val="28"/>
        </w:rPr>
        <w:t>емые</w:t>
      </w:r>
      <w:r w:rsidRPr="00F247B3">
        <w:rPr>
          <w:sz w:val="28"/>
          <w:szCs w:val="28"/>
        </w:rPr>
        <w:t>) пешеходные переходы;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названия улиц и нумерация домов.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необходима для общего представления о районе расположения МБДОУ. На схеме обозначены наиболее частые пути движения обучающихся от дома (от отдаленных остановок маршрутных транспортных средств) к МБДОУ и обратно. </w:t>
      </w: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</w:p>
    <w:p w:rsidR="00D27E0A" w:rsidRDefault="00D27E0A" w:rsidP="009F07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27E0A" w:rsidRDefault="00D27E0A" w:rsidP="009F07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494032" w:rsidRDefault="00494032" w:rsidP="009F07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494032" w:rsidRDefault="00494032" w:rsidP="009F07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494032" w:rsidRDefault="00494032" w:rsidP="009F07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494032" w:rsidRDefault="00494032" w:rsidP="009F07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494032" w:rsidRDefault="00494032" w:rsidP="009F07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494032" w:rsidRDefault="00494032" w:rsidP="009F07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494032" w:rsidRDefault="00494032" w:rsidP="009F077B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. Схема организации дорожного движения в непосредственной близости от МБДОУ с размещением соответствующих технических средств организации дорожного движения, маршрутов движения детей и расположения парковочных мест</w:t>
      </w:r>
    </w:p>
    <w:p w:rsidR="00761A95" w:rsidRDefault="00761A95" w:rsidP="00640BA2">
      <w:pPr>
        <w:tabs>
          <w:tab w:val="left" w:pos="9639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хема 2.</w:t>
      </w:r>
    </w:p>
    <w:p w:rsidR="00761A95" w:rsidRPr="0049601E" w:rsidRDefault="00761A95" w:rsidP="00640BA2">
      <w:pPr>
        <w:tabs>
          <w:tab w:val="left" w:pos="9639"/>
        </w:tabs>
        <w:spacing w:line="360" w:lineRule="auto"/>
        <w:jc w:val="right"/>
        <w:rPr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</w:pPr>
      <w:r>
        <w:object w:dxaOrig="11794" w:dyaOrig="15198">
          <v:shape id="_x0000_i1025" type="#_x0000_t75" style="width:448.8pt;height:562.2pt" o:ole="">
            <v:imagedata r:id="rId8" o:title=""/>
          </v:shape>
          <o:OLEObject Type="Embed" ProgID="Visio.Drawing.11" ShapeID="_x0000_i1025" DrawAspect="Content" ObjectID="_1499248556" r:id="rId9"/>
        </w:object>
      </w:r>
    </w:p>
    <w:p w:rsidR="00761A95" w:rsidRPr="00F247B3" w:rsidRDefault="00761A95" w:rsidP="009F077B">
      <w:pPr>
        <w:tabs>
          <w:tab w:val="left" w:pos="9639"/>
        </w:tabs>
        <w:spacing w:line="360" w:lineRule="auto"/>
        <w:jc w:val="center"/>
        <w:rPr>
          <w:i/>
          <w:sz w:val="28"/>
          <w:szCs w:val="28"/>
        </w:rPr>
      </w:pPr>
      <w:r w:rsidRPr="00F247B3">
        <w:rPr>
          <w:i/>
          <w:sz w:val="28"/>
          <w:szCs w:val="28"/>
        </w:rPr>
        <w:t>(допускается схему дополнять фотоматериалами)</w:t>
      </w:r>
    </w:p>
    <w:p w:rsidR="00761A95" w:rsidRDefault="00761A95" w:rsidP="009F077B">
      <w:pPr>
        <w:numPr>
          <w:ilvl w:val="1"/>
          <w:numId w:val="2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хема организации дорожного движения ограничена автомобильными дорогами, находящимися в непосредственной близости от МБДОУ.</w:t>
      </w:r>
    </w:p>
    <w:p w:rsidR="00761A95" w:rsidRDefault="00761A95" w:rsidP="009F077B">
      <w:pPr>
        <w:numPr>
          <w:ilvl w:val="1"/>
          <w:numId w:val="2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о:</w:t>
      </w:r>
    </w:p>
    <w:p w:rsidR="00761A95" w:rsidRDefault="00761A95" w:rsidP="009F077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дание МБДОУ с указанием территории, принадлежащей непосредственно детскому саду; территория МБДОУ обнесена  непрерывным металлическим и шумоизоляционным ограждением;</w:t>
      </w:r>
    </w:p>
    <w:p w:rsidR="00761A95" w:rsidRDefault="00761A95" w:rsidP="009F077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автомобильные дороги и тротуары;</w:t>
      </w:r>
    </w:p>
    <w:p w:rsidR="00761A95" w:rsidRDefault="00761A95" w:rsidP="009F077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уличные (наземные</w:t>
      </w:r>
      <w:r w:rsidR="00D27E0A">
        <w:rPr>
          <w:sz w:val="28"/>
          <w:szCs w:val="28"/>
        </w:rPr>
        <w:t xml:space="preserve"> – регулируемые</w:t>
      </w:r>
      <w:r w:rsidRPr="00F247B3">
        <w:rPr>
          <w:sz w:val="28"/>
          <w:szCs w:val="28"/>
        </w:rPr>
        <w:t>) пешеходные переходы</w:t>
      </w:r>
      <w:r>
        <w:rPr>
          <w:sz w:val="28"/>
          <w:szCs w:val="28"/>
        </w:rPr>
        <w:t xml:space="preserve"> на подходах к образовательному учреждению;</w:t>
      </w:r>
    </w:p>
    <w:p w:rsidR="00761A95" w:rsidRDefault="00761A95" w:rsidP="009F077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ислокация существующих дорожных знаков и дорожной разметки;</w:t>
      </w:r>
    </w:p>
    <w:p w:rsidR="00761A95" w:rsidRDefault="00761A95" w:rsidP="009F077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правление движения транспортных средств по проезжей части;</w:t>
      </w:r>
    </w:p>
    <w:p w:rsidR="00761A95" w:rsidRDefault="00761A95" w:rsidP="009F077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правление безопасного маршрута движения детей (обучающихся, воспитанников).</w:t>
      </w:r>
    </w:p>
    <w:p w:rsidR="00761A95" w:rsidRDefault="00761A95" w:rsidP="009F077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 На схеме указано расположение остановок маршрутных транспортных средств и безопасные маршруты движения детей (обучающихся, воспитанников) от остановочного пункта к МБДОУ и обратно;</w:t>
      </w:r>
    </w:p>
    <w:p w:rsidR="00761A95" w:rsidRDefault="00761A95" w:rsidP="009F077B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На схеме указано расположение парковочных мест около МБДОУ и безопасные маршруты движения детей от парковочных мест к МБДОУ и обратно.</w:t>
      </w: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Pr="002E14E0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Pr="002E14E0" w:rsidRDefault="00761A95" w:rsidP="009F077B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spacing w:line="360" w:lineRule="auto"/>
        <w:jc w:val="center"/>
        <w:rPr>
          <w:b/>
          <w:sz w:val="28"/>
          <w:szCs w:val="28"/>
        </w:rPr>
      </w:pPr>
    </w:p>
    <w:p w:rsidR="00761A95" w:rsidRDefault="00761A95" w:rsidP="009F077B">
      <w:pPr>
        <w:jc w:val="center"/>
        <w:rPr>
          <w:b/>
          <w:sz w:val="28"/>
          <w:szCs w:val="28"/>
        </w:rPr>
      </w:pPr>
    </w:p>
    <w:p w:rsidR="00761A95" w:rsidRPr="003E6C72" w:rsidRDefault="00761A95" w:rsidP="009F077B">
      <w:pPr>
        <w:jc w:val="center"/>
        <w:rPr>
          <w:b/>
          <w:sz w:val="28"/>
          <w:szCs w:val="28"/>
        </w:rPr>
      </w:pPr>
      <w:r w:rsidRPr="003E6C72">
        <w:rPr>
          <w:b/>
          <w:sz w:val="28"/>
          <w:szCs w:val="28"/>
        </w:rPr>
        <w:lastRenderedPageBreak/>
        <w:t>3. Пути движения транспортных средств к местам разгрузки/погрузки и рекомендуемые безопасные пути передвижения детей по территории МБДОУ</w:t>
      </w:r>
    </w:p>
    <w:p w:rsidR="00761A95" w:rsidRPr="003E6C72" w:rsidRDefault="00761A95" w:rsidP="00B34106">
      <w:pPr>
        <w:spacing w:line="360" w:lineRule="auto"/>
        <w:jc w:val="right"/>
        <w:rPr>
          <w:sz w:val="28"/>
          <w:szCs w:val="28"/>
        </w:rPr>
      </w:pPr>
      <w:r w:rsidRPr="003E6C72">
        <w:rPr>
          <w:sz w:val="28"/>
          <w:szCs w:val="28"/>
        </w:rPr>
        <w:t>Схема 3.</w:t>
      </w:r>
    </w:p>
    <w:p w:rsidR="00761A95" w:rsidRDefault="00761A95" w:rsidP="009F077B">
      <w:pPr>
        <w:spacing w:line="360" w:lineRule="auto"/>
        <w:jc w:val="center"/>
        <w:rPr>
          <w:b/>
          <w:sz w:val="28"/>
          <w:szCs w:val="28"/>
        </w:rPr>
      </w:pPr>
      <w:r>
        <w:object w:dxaOrig="8519" w:dyaOrig="10261">
          <v:shape id="_x0000_i1026" type="#_x0000_t75" style="width:426pt;height:513pt" o:ole="">
            <v:imagedata r:id="rId10" o:title=""/>
          </v:shape>
          <o:OLEObject Type="Embed" ProgID="Visio.Drawing.11" ShapeID="_x0000_i1026" DrawAspect="Content" ObjectID="_1499248557" r:id="rId11"/>
        </w:object>
      </w:r>
    </w:p>
    <w:p w:rsidR="00761A95" w:rsidRDefault="00761A95" w:rsidP="009F077B">
      <w:pPr>
        <w:jc w:val="center"/>
        <w:rPr>
          <w:b/>
          <w:sz w:val="28"/>
          <w:szCs w:val="28"/>
        </w:rPr>
      </w:pPr>
    </w:p>
    <w:p w:rsidR="00D27E0A" w:rsidRDefault="00D27E0A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27E0A" w:rsidRDefault="00D27E0A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27E0A" w:rsidRDefault="00D27E0A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27E0A" w:rsidRDefault="00D27E0A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27E0A" w:rsidRDefault="00D27E0A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а схеме указана примерная траектория движения транспортных средств на территории МБДОУ, в том числе места погрузки/разгрузки, а также безопасный маршрут движения детей во время погрузочно-разгрузочных работ. </w:t>
      </w:r>
    </w:p>
    <w:p w:rsidR="00761A95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беспечения безопасного движения детей по территории МБДОУ исключено пересечение путей движения детей и путей движения транспортных средств.</w:t>
      </w: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D27E0A" w:rsidRDefault="00D27E0A" w:rsidP="009F077B">
      <w:pPr>
        <w:spacing w:line="360" w:lineRule="auto"/>
        <w:jc w:val="center"/>
        <w:rPr>
          <w:b/>
          <w:sz w:val="28"/>
          <w:szCs w:val="28"/>
        </w:rPr>
      </w:pPr>
    </w:p>
    <w:p w:rsidR="00761A95" w:rsidRPr="003E6C72" w:rsidRDefault="00761A95" w:rsidP="009F077B">
      <w:pPr>
        <w:spacing w:line="360" w:lineRule="auto"/>
        <w:jc w:val="center"/>
        <w:rPr>
          <w:b/>
          <w:sz w:val="28"/>
          <w:szCs w:val="28"/>
        </w:rPr>
      </w:pPr>
      <w:r w:rsidRPr="003E6C72">
        <w:rPr>
          <w:b/>
          <w:sz w:val="28"/>
          <w:szCs w:val="28"/>
        </w:rPr>
        <w:lastRenderedPageBreak/>
        <w:t>Приложение</w:t>
      </w:r>
    </w:p>
    <w:p w:rsidR="00761A95" w:rsidRPr="003E6C72" w:rsidRDefault="00761A95" w:rsidP="009F077B">
      <w:pPr>
        <w:tabs>
          <w:tab w:val="left" w:pos="9639"/>
        </w:tabs>
        <w:jc w:val="center"/>
        <w:rPr>
          <w:b/>
          <w:sz w:val="28"/>
          <w:szCs w:val="28"/>
        </w:rPr>
      </w:pPr>
      <w:r w:rsidRPr="003E6C72">
        <w:rPr>
          <w:b/>
          <w:sz w:val="28"/>
          <w:szCs w:val="28"/>
        </w:rPr>
        <w:t>План-схема пути движения транспортных средств и детей (обучающихся, воспитанников) при проведении дорожных ремонтно-строительных работ вблизи МБДОУ</w:t>
      </w:r>
    </w:p>
    <w:p w:rsidR="00761A95" w:rsidRPr="000318A4" w:rsidRDefault="00761A95" w:rsidP="009F077B">
      <w:pPr>
        <w:tabs>
          <w:tab w:val="left" w:pos="9639"/>
        </w:tabs>
        <w:jc w:val="center"/>
        <w:rPr>
          <w:b/>
          <w:color w:val="FF0000"/>
          <w:sz w:val="28"/>
          <w:szCs w:val="28"/>
        </w:rPr>
      </w:pPr>
      <w:r>
        <w:object w:dxaOrig="11182" w:dyaOrig="11694">
          <v:shape id="_x0000_i1027" type="#_x0000_t75" style="width:408pt;height:421.2pt" o:ole="">
            <v:imagedata r:id="rId12" o:title=""/>
          </v:shape>
          <o:OLEObject Type="Embed" ProgID="Visio.Drawing.11" ShapeID="_x0000_i1027" DrawAspect="Content" ObjectID="_1499248558" r:id="rId13"/>
        </w:object>
      </w: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953CCF" w:rsidRDefault="00953CCF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761A95" w:rsidRPr="00C92201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lastRenderedPageBreak/>
        <w:t>На схеме указ</w:t>
      </w:r>
      <w:r>
        <w:rPr>
          <w:sz w:val="28"/>
          <w:szCs w:val="28"/>
        </w:rPr>
        <w:t>аны возможное мес</w:t>
      </w:r>
      <w:r w:rsidRPr="00C92201">
        <w:rPr>
          <w:sz w:val="28"/>
          <w:szCs w:val="28"/>
        </w:rPr>
        <w:t xml:space="preserve">то производства дорожных ремонтно-строительных работ, </w:t>
      </w:r>
      <w:r>
        <w:rPr>
          <w:sz w:val="28"/>
          <w:szCs w:val="28"/>
        </w:rPr>
        <w:t xml:space="preserve">его </w:t>
      </w:r>
      <w:r w:rsidRPr="00C92201">
        <w:rPr>
          <w:sz w:val="28"/>
          <w:szCs w:val="28"/>
        </w:rPr>
        <w:t>о</w:t>
      </w:r>
      <w:r>
        <w:rPr>
          <w:sz w:val="28"/>
          <w:szCs w:val="28"/>
        </w:rPr>
        <w:t>бустройство дорожными знаками и </w:t>
      </w:r>
      <w:r w:rsidRPr="00C92201">
        <w:rPr>
          <w:sz w:val="28"/>
          <w:szCs w:val="28"/>
        </w:rPr>
        <w:t xml:space="preserve">ограждениями, иными </w:t>
      </w:r>
      <w:r>
        <w:rPr>
          <w:sz w:val="28"/>
          <w:szCs w:val="28"/>
        </w:rPr>
        <w:t xml:space="preserve">техническими </w:t>
      </w:r>
      <w:r w:rsidRPr="00C92201">
        <w:rPr>
          <w:sz w:val="28"/>
          <w:szCs w:val="28"/>
        </w:rPr>
        <w:t>средствами организации дорожного движения, а также безопасный маршрут движения детей (</w:t>
      </w:r>
      <w:r>
        <w:rPr>
          <w:sz w:val="28"/>
          <w:szCs w:val="28"/>
        </w:rPr>
        <w:t>обучающихся, воспитанников) к МБДОУ с</w:t>
      </w:r>
      <w:r w:rsidRPr="00C92201">
        <w:rPr>
          <w:sz w:val="28"/>
          <w:szCs w:val="28"/>
        </w:rPr>
        <w:t xml:space="preserve"> уч</w:t>
      </w:r>
      <w:r>
        <w:rPr>
          <w:sz w:val="28"/>
          <w:szCs w:val="28"/>
        </w:rPr>
        <w:t>етом</w:t>
      </w:r>
      <w:r w:rsidRPr="00C92201">
        <w:rPr>
          <w:sz w:val="28"/>
          <w:szCs w:val="28"/>
        </w:rPr>
        <w:t xml:space="preserve"> изменени</w:t>
      </w:r>
      <w:r>
        <w:rPr>
          <w:sz w:val="28"/>
          <w:szCs w:val="28"/>
        </w:rPr>
        <w:t>я</w:t>
      </w:r>
      <w:r w:rsidRPr="00C9220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аршрута </w:t>
      </w:r>
      <w:r w:rsidRPr="00C92201">
        <w:rPr>
          <w:sz w:val="28"/>
          <w:szCs w:val="28"/>
        </w:rPr>
        <w:t>движени</w:t>
      </w:r>
      <w:r>
        <w:rPr>
          <w:sz w:val="28"/>
          <w:szCs w:val="28"/>
        </w:rPr>
        <w:t>я</w:t>
      </w:r>
      <w:r w:rsidRPr="00C92201">
        <w:rPr>
          <w:sz w:val="28"/>
          <w:szCs w:val="28"/>
        </w:rPr>
        <w:t xml:space="preserve"> по тротуару.</w:t>
      </w:r>
    </w:p>
    <w:p w:rsidR="00761A95" w:rsidRPr="00C92201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761A95" w:rsidRPr="00C92201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обозначен</w:t>
      </w:r>
      <w:r>
        <w:rPr>
          <w:sz w:val="28"/>
          <w:szCs w:val="28"/>
        </w:rPr>
        <w:t>ы</w:t>
      </w:r>
      <w:r w:rsidRPr="00C92201">
        <w:rPr>
          <w:sz w:val="28"/>
          <w:szCs w:val="28"/>
        </w:rPr>
        <w:t>:</w:t>
      </w:r>
    </w:p>
    <w:p w:rsidR="00761A95" w:rsidRPr="00C92201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участок производства дорожных ремонтно-строительных работ;</w:t>
      </w:r>
    </w:p>
    <w:p w:rsidR="00761A95" w:rsidRPr="00C92201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автомобильные дороги;</w:t>
      </w:r>
    </w:p>
    <w:p w:rsidR="00761A95" w:rsidRPr="00C92201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тротуары;</w:t>
      </w:r>
    </w:p>
    <w:p w:rsidR="00761A95" w:rsidRPr="00C92201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альтернативные пути (обходы места производства дорожных ремонтно-строительных работ пешеходами);</w:t>
      </w:r>
    </w:p>
    <w:p w:rsidR="00761A95" w:rsidRPr="00C92201" w:rsidRDefault="00761A95" w:rsidP="009F077B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здание </w:t>
      </w:r>
      <w:r>
        <w:rPr>
          <w:sz w:val="28"/>
          <w:szCs w:val="28"/>
        </w:rPr>
        <w:t>МБДОУ</w:t>
      </w:r>
      <w:r w:rsidRPr="00C92201">
        <w:rPr>
          <w:sz w:val="28"/>
          <w:szCs w:val="28"/>
        </w:rPr>
        <w:t>;</w:t>
      </w:r>
    </w:p>
    <w:p w:rsidR="00761A95" w:rsidRPr="00B34106" w:rsidRDefault="00761A95" w:rsidP="00B34106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ограждение территории </w:t>
      </w:r>
      <w:r>
        <w:rPr>
          <w:sz w:val="28"/>
          <w:szCs w:val="28"/>
        </w:rPr>
        <w:t>МБДОУ</w:t>
      </w:r>
      <w:r w:rsidRPr="00C92201">
        <w:rPr>
          <w:sz w:val="28"/>
          <w:szCs w:val="28"/>
        </w:rPr>
        <w:t>.</w:t>
      </w:r>
    </w:p>
    <w:sectPr w:rsidR="00761A95" w:rsidRPr="00B34106" w:rsidSect="00011EB6">
      <w:footerReference w:type="default" r:id="rId14"/>
      <w:footerReference w:type="first" r:id="rId1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73C3" w:rsidRDefault="00BB73C3" w:rsidP="009F077B">
      <w:r>
        <w:separator/>
      </w:r>
    </w:p>
  </w:endnote>
  <w:endnote w:type="continuationSeparator" w:id="0">
    <w:p w:rsidR="00BB73C3" w:rsidRDefault="00BB73C3" w:rsidP="009F077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1EB6" w:rsidRDefault="00156634">
    <w:pPr>
      <w:pStyle w:val="aa"/>
      <w:jc w:val="center"/>
    </w:pPr>
    <w:r>
      <w:fldChar w:fldCharType="begin"/>
    </w:r>
    <w:r w:rsidR="00011EB6">
      <w:instrText>PAGE   \* MERGEFORMAT</w:instrText>
    </w:r>
    <w:r>
      <w:fldChar w:fldCharType="separate"/>
    </w:r>
    <w:r w:rsidR="00267FCA">
      <w:rPr>
        <w:noProof/>
      </w:rPr>
      <w:t>10</w:t>
    </w:r>
    <w:r>
      <w:fldChar w:fldCharType="end"/>
    </w:r>
  </w:p>
  <w:p w:rsidR="00011EB6" w:rsidRDefault="00011EB6">
    <w:pPr>
      <w:pStyle w:val="a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1EB6" w:rsidRDefault="00011EB6">
    <w:pPr>
      <w:pStyle w:val="aa"/>
      <w:jc w:val="center"/>
    </w:pPr>
  </w:p>
  <w:p w:rsidR="00011EB6" w:rsidRDefault="00011EB6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73C3" w:rsidRDefault="00BB73C3" w:rsidP="009F077B">
      <w:r>
        <w:separator/>
      </w:r>
    </w:p>
  </w:footnote>
  <w:footnote w:type="continuationSeparator" w:id="0">
    <w:p w:rsidR="00BB73C3" w:rsidRDefault="00BB73C3" w:rsidP="009F077B">
      <w:r>
        <w:continuationSeparator/>
      </w:r>
    </w:p>
  </w:footnote>
  <w:footnote w:id="1">
    <w:p w:rsidR="00953CCF" w:rsidRDefault="00953CCF" w:rsidP="008859D6">
      <w:pPr>
        <w:pStyle w:val="a3"/>
        <w:jc w:val="both"/>
      </w:pPr>
    </w:p>
    <w:p w:rsidR="008859D6" w:rsidRDefault="00ED16DF" w:rsidP="008859D6">
      <w:pPr>
        <w:pStyle w:val="a3"/>
        <w:jc w:val="both"/>
      </w:pPr>
      <w:r w:rsidRPr="00B159F2">
        <w:rPr>
          <w:rStyle w:val="a5"/>
        </w:rPr>
        <w:sym w:font="Symbol" w:char="F02A"/>
      </w:r>
      <w:r w:rsidR="008859D6">
        <w:t>Дорожно-эксплуатационные организации, осуществляющие содержание УДС и ТСОДД, несут ответственность в соответствии с законодательством Российской Федерации (Федеральный закон «О безопасности дорожного движения» от 10 декабря 1995 г. № 196-ФЗ, Кодекс Российской Федерации об административных правонарушениях, Гражданский кодекс Российской Федерации).</w:t>
      </w:r>
    </w:p>
    <w:p w:rsidR="00ED16DF" w:rsidRDefault="00ED16DF" w:rsidP="00ED16DF">
      <w:pPr>
        <w:pStyle w:val="a3"/>
        <w:jc w:val="both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41B21D05"/>
    <w:multiLevelType w:val="hybridMultilevel"/>
    <w:tmpl w:val="116A6EE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TrackMoves/>
  <w:defaultTabStop w:val="708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9F077B"/>
    <w:rsid w:val="00011EB6"/>
    <w:rsid w:val="00022640"/>
    <w:rsid w:val="0002352E"/>
    <w:rsid w:val="000275A4"/>
    <w:rsid w:val="000306CF"/>
    <w:rsid w:val="000316D8"/>
    <w:rsid w:val="000318A4"/>
    <w:rsid w:val="00033C2C"/>
    <w:rsid w:val="00040098"/>
    <w:rsid w:val="000416AE"/>
    <w:rsid w:val="0004190C"/>
    <w:rsid w:val="000431C8"/>
    <w:rsid w:val="000468D9"/>
    <w:rsid w:val="000728E3"/>
    <w:rsid w:val="0008394E"/>
    <w:rsid w:val="00091498"/>
    <w:rsid w:val="000943EE"/>
    <w:rsid w:val="000A0A99"/>
    <w:rsid w:val="000A2E2F"/>
    <w:rsid w:val="000B686B"/>
    <w:rsid w:val="000C356D"/>
    <w:rsid w:val="000C590B"/>
    <w:rsid w:val="000C7A54"/>
    <w:rsid w:val="000F5895"/>
    <w:rsid w:val="00103062"/>
    <w:rsid w:val="00104F5D"/>
    <w:rsid w:val="001123FE"/>
    <w:rsid w:val="00115613"/>
    <w:rsid w:val="0012048E"/>
    <w:rsid w:val="00121C08"/>
    <w:rsid w:val="001326F6"/>
    <w:rsid w:val="001333F3"/>
    <w:rsid w:val="00133B72"/>
    <w:rsid w:val="00135233"/>
    <w:rsid w:val="00144D15"/>
    <w:rsid w:val="001519AD"/>
    <w:rsid w:val="00153CC8"/>
    <w:rsid w:val="00156634"/>
    <w:rsid w:val="001724EA"/>
    <w:rsid w:val="0017263F"/>
    <w:rsid w:val="001808AD"/>
    <w:rsid w:val="00192028"/>
    <w:rsid w:val="001A65E3"/>
    <w:rsid w:val="001B0A50"/>
    <w:rsid w:val="001B2B49"/>
    <w:rsid w:val="001C2DCC"/>
    <w:rsid w:val="001C41CE"/>
    <w:rsid w:val="001D583F"/>
    <w:rsid w:val="001E0DDA"/>
    <w:rsid w:val="001E54F3"/>
    <w:rsid w:val="001F0DA4"/>
    <w:rsid w:val="001F15DB"/>
    <w:rsid w:val="001F1C8C"/>
    <w:rsid w:val="001F2F60"/>
    <w:rsid w:val="001F3965"/>
    <w:rsid w:val="001F3C36"/>
    <w:rsid w:val="00202C56"/>
    <w:rsid w:val="00213A1C"/>
    <w:rsid w:val="00222BE3"/>
    <w:rsid w:val="00225677"/>
    <w:rsid w:val="00237774"/>
    <w:rsid w:val="00253031"/>
    <w:rsid w:val="00257229"/>
    <w:rsid w:val="00267FCA"/>
    <w:rsid w:val="002701D7"/>
    <w:rsid w:val="002714CB"/>
    <w:rsid w:val="0029351D"/>
    <w:rsid w:val="002979B0"/>
    <w:rsid w:val="002A17D8"/>
    <w:rsid w:val="002B6EF3"/>
    <w:rsid w:val="002C0520"/>
    <w:rsid w:val="002C13A3"/>
    <w:rsid w:val="002E14E0"/>
    <w:rsid w:val="002F33EF"/>
    <w:rsid w:val="002F7A4F"/>
    <w:rsid w:val="0031055E"/>
    <w:rsid w:val="003227B6"/>
    <w:rsid w:val="00323B60"/>
    <w:rsid w:val="00366172"/>
    <w:rsid w:val="00367AC0"/>
    <w:rsid w:val="00370D9A"/>
    <w:rsid w:val="00380E95"/>
    <w:rsid w:val="0038326A"/>
    <w:rsid w:val="003858C4"/>
    <w:rsid w:val="00386FEF"/>
    <w:rsid w:val="00392CEC"/>
    <w:rsid w:val="003944EA"/>
    <w:rsid w:val="003A49B6"/>
    <w:rsid w:val="003A6C9D"/>
    <w:rsid w:val="003B2018"/>
    <w:rsid w:val="003B29F6"/>
    <w:rsid w:val="003C2064"/>
    <w:rsid w:val="003C38F8"/>
    <w:rsid w:val="003D03D4"/>
    <w:rsid w:val="003D44F4"/>
    <w:rsid w:val="003E22E3"/>
    <w:rsid w:val="003E6C72"/>
    <w:rsid w:val="003F00A2"/>
    <w:rsid w:val="003F74B3"/>
    <w:rsid w:val="003F76E7"/>
    <w:rsid w:val="00401815"/>
    <w:rsid w:val="0040704B"/>
    <w:rsid w:val="00411762"/>
    <w:rsid w:val="00415569"/>
    <w:rsid w:val="00435E9F"/>
    <w:rsid w:val="00444EED"/>
    <w:rsid w:val="00446AB1"/>
    <w:rsid w:val="00446DC4"/>
    <w:rsid w:val="0045662A"/>
    <w:rsid w:val="00466B65"/>
    <w:rsid w:val="00481538"/>
    <w:rsid w:val="00484213"/>
    <w:rsid w:val="00486055"/>
    <w:rsid w:val="00494032"/>
    <w:rsid w:val="0049601E"/>
    <w:rsid w:val="004A7BFE"/>
    <w:rsid w:val="004B1E60"/>
    <w:rsid w:val="004C6C6E"/>
    <w:rsid w:val="004E5C81"/>
    <w:rsid w:val="004E733F"/>
    <w:rsid w:val="0051670A"/>
    <w:rsid w:val="00521328"/>
    <w:rsid w:val="0052306C"/>
    <w:rsid w:val="00526507"/>
    <w:rsid w:val="00534ED7"/>
    <w:rsid w:val="005413CE"/>
    <w:rsid w:val="00544DF9"/>
    <w:rsid w:val="00552342"/>
    <w:rsid w:val="0055402F"/>
    <w:rsid w:val="00554A29"/>
    <w:rsid w:val="00556313"/>
    <w:rsid w:val="00561FFD"/>
    <w:rsid w:val="00571E9D"/>
    <w:rsid w:val="00587B43"/>
    <w:rsid w:val="00591671"/>
    <w:rsid w:val="005A282E"/>
    <w:rsid w:val="005A3439"/>
    <w:rsid w:val="005A69ED"/>
    <w:rsid w:val="005C10CC"/>
    <w:rsid w:val="005C1883"/>
    <w:rsid w:val="005C44DC"/>
    <w:rsid w:val="005D5601"/>
    <w:rsid w:val="005F47A8"/>
    <w:rsid w:val="005F798C"/>
    <w:rsid w:val="00607C5A"/>
    <w:rsid w:val="00640BA2"/>
    <w:rsid w:val="00640DA7"/>
    <w:rsid w:val="00651151"/>
    <w:rsid w:val="006675FA"/>
    <w:rsid w:val="00675368"/>
    <w:rsid w:val="00680D7E"/>
    <w:rsid w:val="00686785"/>
    <w:rsid w:val="00692D36"/>
    <w:rsid w:val="006A0B6C"/>
    <w:rsid w:val="006D3A61"/>
    <w:rsid w:val="006E3F85"/>
    <w:rsid w:val="006F409C"/>
    <w:rsid w:val="00700A81"/>
    <w:rsid w:val="00700C11"/>
    <w:rsid w:val="007107B0"/>
    <w:rsid w:val="007117C0"/>
    <w:rsid w:val="00714DB3"/>
    <w:rsid w:val="00715EC0"/>
    <w:rsid w:val="00723B69"/>
    <w:rsid w:val="0073593D"/>
    <w:rsid w:val="007550A0"/>
    <w:rsid w:val="0075676E"/>
    <w:rsid w:val="00761A95"/>
    <w:rsid w:val="00762A6B"/>
    <w:rsid w:val="007666AF"/>
    <w:rsid w:val="00766AC2"/>
    <w:rsid w:val="007720A3"/>
    <w:rsid w:val="007920C4"/>
    <w:rsid w:val="007A6F5D"/>
    <w:rsid w:val="007B1F7B"/>
    <w:rsid w:val="007B6498"/>
    <w:rsid w:val="007C4729"/>
    <w:rsid w:val="007C56AF"/>
    <w:rsid w:val="007C750F"/>
    <w:rsid w:val="007E092A"/>
    <w:rsid w:val="00800F24"/>
    <w:rsid w:val="00834B9C"/>
    <w:rsid w:val="0084736A"/>
    <w:rsid w:val="008553A8"/>
    <w:rsid w:val="008669D4"/>
    <w:rsid w:val="00870A62"/>
    <w:rsid w:val="008779EF"/>
    <w:rsid w:val="0088362D"/>
    <w:rsid w:val="008859D6"/>
    <w:rsid w:val="008A2C27"/>
    <w:rsid w:val="008C03EF"/>
    <w:rsid w:val="008D3FCC"/>
    <w:rsid w:val="00915F97"/>
    <w:rsid w:val="009174DB"/>
    <w:rsid w:val="009262D1"/>
    <w:rsid w:val="00951651"/>
    <w:rsid w:val="00953CCF"/>
    <w:rsid w:val="00966FE4"/>
    <w:rsid w:val="009709B3"/>
    <w:rsid w:val="009824BE"/>
    <w:rsid w:val="00995E63"/>
    <w:rsid w:val="009A6F39"/>
    <w:rsid w:val="009A7105"/>
    <w:rsid w:val="009C32C1"/>
    <w:rsid w:val="009C6BB9"/>
    <w:rsid w:val="009C775B"/>
    <w:rsid w:val="009D70B8"/>
    <w:rsid w:val="009E1410"/>
    <w:rsid w:val="009E3B85"/>
    <w:rsid w:val="009F077B"/>
    <w:rsid w:val="00A00A53"/>
    <w:rsid w:val="00A0318A"/>
    <w:rsid w:val="00A05674"/>
    <w:rsid w:val="00A07480"/>
    <w:rsid w:val="00A13979"/>
    <w:rsid w:val="00A2138E"/>
    <w:rsid w:val="00A34A4C"/>
    <w:rsid w:val="00A425C8"/>
    <w:rsid w:val="00A457BB"/>
    <w:rsid w:val="00A57D12"/>
    <w:rsid w:val="00A61358"/>
    <w:rsid w:val="00A628E0"/>
    <w:rsid w:val="00A66446"/>
    <w:rsid w:val="00A917B4"/>
    <w:rsid w:val="00A93F3D"/>
    <w:rsid w:val="00AA058C"/>
    <w:rsid w:val="00AC3824"/>
    <w:rsid w:val="00AD0FB2"/>
    <w:rsid w:val="00AD21AC"/>
    <w:rsid w:val="00AD5736"/>
    <w:rsid w:val="00AE2258"/>
    <w:rsid w:val="00AE4B28"/>
    <w:rsid w:val="00B02AB6"/>
    <w:rsid w:val="00B11509"/>
    <w:rsid w:val="00B116C3"/>
    <w:rsid w:val="00B159F2"/>
    <w:rsid w:val="00B15CEF"/>
    <w:rsid w:val="00B20D2D"/>
    <w:rsid w:val="00B25058"/>
    <w:rsid w:val="00B277E9"/>
    <w:rsid w:val="00B32B84"/>
    <w:rsid w:val="00B34106"/>
    <w:rsid w:val="00B4127A"/>
    <w:rsid w:val="00B455C6"/>
    <w:rsid w:val="00B742E7"/>
    <w:rsid w:val="00B940DC"/>
    <w:rsid w:val="00B95EC4"/>
    <w:rsid w:val="00BA3CE4"/>
    <w:rsid w:val="00BA58BB"/>
    <w:rsid w:val="00BA7E80"/>
    <w:rsid w:val="00BB4083"/>
    <w:rsid w:val="00BB7010"/>
    <w:rsid w:val="00BB73C3"/>
    <w:rsid w:val="00BC0046"/>
    <w:rsid w:val="00BE04BE"/>
    <w:rsid w:val="00BE2A38"/>
    <w:rsid w:val="00C0123E"/>
    <w:rsid w:val="00C0187E"/>
    <w:rsid w:val="00C201E5"/>
    <w:rsid w:val="00C24B6E"/>
    <w:rsid w:val="00C278DE"/>
    <w:rsid w:val="00C3464D"/>
    <w:rsid w:val="00C47B00"/>
    <w:rsid w:val="00C51441"/>
    <w:rsid w:val="00C70BCE"/>
    <w:rsid w:val="00C71520"/>
    <w:rsid w:val="00C73E47"/>
    <w:rsid w:val="00C82387"/>
    <w:rsid w:val="00C84508"/>
    <w:rsid w:val="00C84645"/>
    <w:rsid w:val="00C92201"/>
    <w:rsid w:val="00CA797F"/>
    <w:rsid w:val="00CC2792"/>
    <w:rsid w:val="00CD4529"/>
    <w:rsid w:val="00CE02CE"/>
    <w:rsid w:val="00CF0AD8"/>
    <w:rsid w:val="00CF1F70"/>
    <w:rsid w:val="00D167B7"/>
    <w:rsid w:val="00D241A1"/>
    <w:rsid w:val="00D27E0A"/>
    <w:rsid w:val="00D322C8"/>
    <w:rsid w:val="00D33295"/>
    <w:rsid w:val="00D353CF"/>
    <w:rsid w:val="00D4717D"/>
    <w:rsid w:val="00D521A2"/>
    <w:rsid w:val="00D648FD"/>
    <w:rsid w:val="00D7400B"/>
    <w:rsid w:val="00DA1E3E"/>
    <w:rsid w:val="00DA1FED"/>
    <w:rsid w:val="00DA497C"/>
    <w:rsid w:val="00DB49E5"/>
    <w:rsid w:val="00DC0A16"/>
    <w:rsid w:val="00DD0065"/>
    <w:rsid w:val="00DD0997"/>
    <w:rsid w:val="00DD18DC"/>
    <w:rsid w:val="00DE3CEF"/>
    <w:rsid w:val="00DF4CC4"/>
    <w:rsid w:val="00E01604"/>
    <w:rsid w:val="00E11554"/>
    <w:rsid w:val="00E26BEA"/>
    <w:rsid w:val="00E53B44"/>
    <w:rsid w:val="00E935E9"/>
    <w:rsid w:val="00E93F65"/>
    <w:rsid w:val="00E94CFD"/>
    <w:rsid w:val="00EA578D"/>
    <w:rsid w:val="00EB310C"/>
    <w:rsid w:val="00EB3C9D"/>
    <w:rsid w:val="00EB3EB3"/>
    <w:rsid w:val="00EC756C"/>
    <w:rsid w:val="00ED16DF"/>
    <w:rsid w:val="00ED2AD2"/>
    <w:rsid w:val="00EE285B"/>
    <w:rsid w:val="00EF3B4B"/>
    <w:rsid w:val="00F05EF8"/>
    <w:rsid w:val="00F0629C"/>
    <w:rsid w:val="00F10B70"/>
    <w:rsid w:val="00F209EA"/>
    <w:rsid w:val="00F247B3"/>
    <w:rsid w:val="00F27E98"/>
    <w:rsid w:val="00F35B40"/>
    <w:rsid w:val="00F37BE5"/>
    <w:rsid w:val="00F40EA0"/>
    <w:rsid w:val="00F45F10"/>
    <w:rsid w:val="00F82012"/>
    <w:rsid w:val="00F82766"/>
    <w:rsid w:val="00F8516B"/>
    <w:rsid w:val="00FC6E27"/>
    <w:rsid w:val="00FC73E3"/>
    <w:rsid w:val="00FD2122"/>
    <w:rsid w:val="00FE3743"/>
    <w:rsid w:val="00FE65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077B"/>
    <w:rPr>
      <w:rFonts w:ascii="Times New Roman" w:eastAsia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Normal">
    <w:name w:val="ConsNormal"/>
    <w:uiPriority w:val="99"/>
    <w:rsid w:val="009F077B"/>
    <w:pPr>
      <w:widowControl w:val="0"/>
      <w:snapToGrid w:val="0"/>
      <w:ind w:firstLine="720"/>
    </w:pPr>
    <w:rPr>
      <w:rFonts w:ascii="Arial" w:eastAsia="Times New Roman" w:hAnsi="Arial"/>
    </w:rPr>
  </w:style>
  <w:style w:type="paragraph" w:styleId="a3">
    <w:name w:val="footnote text"/>
    <w:basedOn w:val="a"/>
    <w:link w:val="a4"/>
    <w:semiHidden/>
    <w:rsid w:val="009F077B"/>
    <w:rPr>
      <w:rFonts w:eastAsia="Calibri"/>
      <w:sz w:val="20"/>
      <w:szCs w:val="20"/>
      <w:lang/>
    </w:rPr>
  </w:style>
  <w:style w:type="character" w:customStyle="1" w:styleId="a4">
    <w:name w:val="Текст сноски Знак"/>
    <w:link w:val="a3"/>
    <w:semiHidden/>
    <w:locked/>
    <w:rsid w:val="009F077B"/>
    <w:rPr>
      <w:rFonts w:ascii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rsid w:val="009F077B"/>
    <w:rPr>
      <w:rFonts w:cs="Times New Roman"/>
      <w:vertAlign w:val="superscript"/>
    </w:rPr>
  </w:style>
  <w:style w:type="character" w:styleId="a6">
    <w:name w:val="Hyperlink"/>
    <w:uiPriority w:val="99"/>
    <w:rsid w:val="00B940DC"/>
    <w:rPr>
      <w:rFonts w:cs="Times New Roman"/>
      <w:color w:val="0000FF"/>
      <w:u w:val="single"/>
    </w:rPr>
  </w:style>
  <w:style w:type="table" w:styleId="a7">
    <w:name w:val="Table Grid"/>
    <w:basedOn w:val="a1"/>
    <w:uiPriority w:val="99"/>
    <w:locked/>
    <w:rsid w:val="007107B0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011EB6"/>
    <w:pPr>
      <w:tabs>
        <w:tab w:val="center" w:pos="4677"/>
        <w:tab w:val="right" w:pos="9355"/>
      </w:tabs>
    </w:pPr>
    <w:rPr>
      <w:lang/>
    </w:rPr>
  </w:style>
  <w:style w:type="character" w:customStyle="1" w:styleId="a9">
    <w:name w:val="Верхний колонтитул Знак"/>
    <w:link w:val="a8"/>
    <w:uiPriority w:val="99"/>
    <w:rsid w:val="00011EB6"/>
    <w:rPr>
      <w:rFonts w:ascii="Times New Roman" w:eastAsia="Times New Roman" w:hAnsi="Times New Roman"/>
      <w:sz w:val="24"/>
      <w:szCs w:val="24"/>
    </w:rPr>
  </w:style>
  <w:style w:type="paragraph" w:styleId="aa">
    <w:name w:val="footer"/>
    <w:basedOn w:val="a"/>
    <w:link w:val="ab"/>
    <w:uiPriority w:val="99"/>
    <w:unhideWhenUsed/>
    <w:rsid w:val="00011EB6"/>
    <w:pPr>
      <w:tabs>
        <w:tab w:val="center" w:pos="4677"/>
        <w:tab w:val="right" w:pos="9355"/>
      </w:tabs>
    </w:pPr>
    <w:rPr>
      <w:lang/>
    </w:rPr>
  </w:style>
  <w:style w:type="character" w:customStyle="1" w:styleId="ab">
    <w:name w:val="Нижний колонтитул Знак"/>
    <w:link w:val="aa"/>
    <w:uiPriority w:val="99"/>
    <w:rsid w:val="00011EB6"/>
    <w:rPr>
      <w:rFonts w:ascii="Times New Roman" w:eastAsia="Times New Roman" w:hAnsi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011EB6"/>
    <w:rPr>
      <w:rFonts w:ascii="Tahoma" w:hAnsi="Tahoma"/>
      <w:sz w:val="16"/>
      <w:szCs w:val="16"/>
      <w:lang/>
    </w:rPr>
  </w:style>
  <w:style w:type="character" w:customStyle="1" w:styleId="ad">
    <w:name w:val="Текст выноски Знак"/>
    <w:link w:val="ac"/>
    <w:uiPriority w:val="99"/>
    <w:semiHidden/>
    <w:rsid w:val="00011EB6"/>
    <w:rPr>
      <w:rFonts w:ascii="Tahoma" w:eastAsia="Times New Roman" w:hAnsi="Tahoma" w:cs="Tahoma"/>
      <w:sz w:val="16"/>
      <w:szCs w:val="16"/>
    </w:rPr>
  </w:style>
  <w:style w:type="table" w:customStyle="1" w:styleId="1">
    <w:name w:val="Сетка таблицы1"/>
    <w:basedOn w:val="a1"/>
    <w:next w:val="a7"/>
    <w:uiPriority w:val="59"/>
    <w:rsid w:val="00ED16DF"/>
    <w:rPr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041329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</TotalTime>
  <Pages>12</Pages>
  <Words>1258</Words>
  <Characters>7174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оловьева Надежда Ивановна</dc:creator>
  <cp:keywords/>
  <dc:description/>
  <cp:lastModifiedBy>Ирина</cp:lastModifiedBy>
  <cp:revision>16</cp:revision>
  <cp:lastPrinted>2013-06-07T02:04:00Z</cp:lastPrinted>
  <dcterms:created xsi:type="dcterms:W3CDTF">2013-04-26T02:10:00Z</dcterms:created>
  <dcterms:modified xsi:type="dcterms:W3CDTF">2015-07-24T08:10:00Z</dcterms:modified>
</cp:coreProperties>
</file>